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5" r:id="rId1"/>
    <p:sldMasterId id="2147483677" r:id="rId2"/>
  </p:sldMasterIdLst>
  <p:notesMasterIdLst>
    <p:notesMasterId r:id="rId22"/>
  </p:notesMasterIdLst>
  <p:handoutMasterIdLst>
    <p:handoutMasterId r:id="rId23"/>
  </p:handoutMasterIdLst>
  <p:sldIdLst>
    <p:sldId id="408" r:id="rId3"/>
    <p:sldId id="353" r:id="rId4"/>
    <p:sldId id="367" r:id="rId5"/>
    <p:sldId id="366" r:id="rId6"/>
    <p:sldId id="1195" r:id="rId7"/>
    <p:sldId id="2058" r:id="rId8"/>
    <p:sldId id="2060" r:id="rId9"/>
    <p:sldId id="2059" r:id="rId10"/>
    <p:sldId id="2061" r:id="rId11"/>
    <p:sldId id="1220" r:id="rId12"/>
    <p:sldId id="1221" r:id="rId13"/>
    <p:sldId id="2062" r:id="rId14"/>
    <p:sldId id="389" r:id="rId15"/>
    <p:sldId id="2044" r:id="rId16"/>
    <p:sldId id="391" r:id="rId17"/>
    <p:sldId id="2057" r:id="rId18"/>
    <p:sldId id="2063" r:id="rId19"/>
    <p:sldId id="2064" r:id="rId20"/>
    <p:sldId id="2066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95" autoAdjust="0"/>
    <p:restoredTop sz="92260" autoAdjust="0"/>
  </p:normalViewPr>
  <p:slideViewPr>
    <p:cSldViewPr snapToGrid="0" snapToObjects="1">
      <p:cViewPr varScale="1">
        <p:scale>
          <a:sx n="102" d="100"/>
          <a:sy n="102" d="100"/>
        </p:scale>
        <p:origin x="786" y="10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302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056922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258028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799192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886463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936589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446229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877921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4A7EA5-CD47-3F4B-9BAF-50ACD632C75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061574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307174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26750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46217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6EFE04-8EBD-FF4D-B1A7-069A4DCCE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0AD0E1-2551-A247-84FF-FB5F35791CD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72CDE3E-CF5B-CB48-82C4-DE770E66CF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FDB4C05-F19D-F249-9838-3895AA67C7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A30582F-FE32-6248-9A6E-3A34D2182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152802-72F0-0341-9F36-9DD2D9759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85999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7D0E14-A71D-9D40-90A7-165FD0B01A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59A82FE-A115-C44D-9F19-364345FDB5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CCB0BA-6553-014F-9440-46C7CDC492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9670CF-8FB5-7F47-A34D-7D9419E1E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73C986-E4BE-7E40-908C-98F7214D21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34690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90B157C-24C3-2745-AE3D-C1A6D53E384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6"/>
            <a:ext cx="2628900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B82D59B-B5F9-0645-A118-2312B7CE7B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6"/>
            <a:ext cx="7734300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398FA5-321B-AF4A-A8D7-B5DC2BEF30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0DDCAF-997C-1646-A619-E5D0E19A01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8822E1-95DD-F345-A02C-DEA9938A9C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2004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wirl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35039D1-3C58-4AB4-8838-F7A1854942B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9D33A63-4BCF-42CF-800C-84EA4235C3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163136" y="6432516"/>
            <a:ext cx="28448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67">
                <a:solidFill>
                  <a:schemeClr val="bg1"/>
                </a:solidFill>
                <a:latin typeface="+mn-lt"/>
                <a:cs typeface="Intel Clear" panose="020B0604020203020204" pitchFamily="34" charset="0"/>
              </a:defRPr>
            </a:lvl1pPr>
          </a:lstStyle>
          <a:p>
            <a:fld id="{EE2556C5-CE8C-6547-B838-EA80C61A4A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2B81869B-2A58-45A4-88C0-68679F994C1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7486" y="6552846"/>
            <a:ext cx="2759081" cy="164212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067" dirty="0">
                <a:solidFill>
                  <a:schemeClr val="bg1"/>
                </a:solidFill>
              </a:rPr>
              <a:t>Intel Confidential – Presented Under NDA</a:t>
            </a:r>
          </a:p>
        </p:txBody>
      </p:sp>
      <p:sp>
        <p:nvSpPr>
          <p:cNvPr id="6" name="Title 6">
            <a:extLst>
              <a:ext uri="{FF2B5EF4-FFF2-40B4-BE49-F238E27FC236}">
                <a16:creationId xmlns:a16="http://schemas.microsoft.com/office/drawing/2014/main" id="{7D414E10-CC3D-4525-B98B-61C302246CC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7484" y="411799"/>
            <a:ext cx="10972800" cy="558903"/>
          </a:xfrm>
        </p:spPr>
        <p:txBody>
          <a:bodyPr/>
          <a:lstStyle>
            <a:lvl1pPr>
              <a:defRPr b="0" i="0" baseline="0">
                <a:solidFill>
                  <a:schemeClr val="bg1"/>
                </a:solidFill>
                <a:latin typeface="+mj-lt"/>
                <a:cs typeface="Intel Clear" panose="020B0604020203020204" pitchFamily="34" charset="0"/>
              </a:defRPr>
            </a:lvl1pPr>
          </a:lstStyle>
          <a:p>
            <a:r>
              <a:rPr lang="en-US" dirty="0"/>
              <a:t>28pt Intel Clear Headline</a:t>
            </a:r>
          </a:p>
        </p:txBody>
      </p:sp>
    </p:spTree>
    <p:extLst>
      <p:ext uri="{BB962C8B-B14F-4D97-AF65-F5344CB8AC3E}">
        <p14:creationId xmlns:p14="http://schemas.microsoft.com/office/powerpoint/2010/main" val="30236821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no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169866"/>
            <a:ext cx="11582400" cy="639763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0566400" y="6569076"/>
            <a:ext cx="14224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8702C-BA5F-8D4B-B23D-DEB8E47CE4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34624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68388-23E1-2440-BB5C-049C649F93E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9EC2C27-54EB-A342-8800-55CC2EE6B6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FD2EA5-2A8A-5549-8FB8-90BA5A9B70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8EFCB-98A3-084A-9E2E-6B50A1C81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6175A5-540B-344B-B7D6-F31365B207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1314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852E81-4ECC-1847-A504-EE6CA4014C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A3101A-3DA5-7847-8389-EB7CA56FF6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963197-0568-CF48-9D6A-4C13447D52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1916E5-D150-C34F-B327-BC6382F26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770F47-4131-4C49-858C-FBEFE45C5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9227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A19F43-6455-264E-8D65-639BB202D9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AEEC1E-544C-D446-AD7D-E4E77F8425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8BD177-DD9A-2942-8851-36008DDC7B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DC17EB-5C70-0642-91B2-E1AAE726CC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F3BA2D-B110-364A-9D0C-34ED040A7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9042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95DF52-1C4E-754E-9A08-B23A7E57B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3B80CA-4354-3443-8998-5ACB333D84D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586077E-6A0D-8C4E-A33C-641CBA2BC16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CE143CC-11A4-C54C-A730-30C9135CF2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BE160B3-5953-4341-9172-1691A11892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4FB09-6E4C-9345-A3BC-3825967A9E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52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10AA52-ABFC-BA42-AE6B-2DAE1FA04D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5F4F62-8676-114C-87D7-BA9948A61E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CFD011-A339-3D45-AE53-60E93456A26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BD2EC8D-F384-DE42-B6BC-1686CDC1568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C42A680-A100-E34D-9DFD-12E24F969DE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F18C5E1-7EB4-2D49-BA63-AA457C361A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EBEFA34-E53A-8544-B16D-1F23097414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4E2BBB-0AB9-A245-A03A-3583303B26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8331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B094B-A9F2-F644-B961-C5AAF7C89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D2ADFC-48DA-AC4C-BC6C-DC29A140F1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CBC437-EFE1-C541-A3ED-4040505EF7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1B89CA-6B27-3248-86AF-CDCB0DCA3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1077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5D7ECFD-0A2D-8F41-BF25-8B2D6DB270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545E9B1-28FE-834D-9C81-059BDA3A36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878616-4C64-8846-99B8-624A70A76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5323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62AC0F-7F49-0E4F-A2DE-AA39673EC2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0BFF01-E6BC-DE44-9C1C-0BC6212C40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9E3DE95-4942-0A41-94B2-6940BBFBF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0C0129F-5557-7642-87D1-2225A8DFAB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3EEDDEB-FC66-5C4D-9CE8-3F5F94C8AA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E843F7C-03FA-2F41-8B2C-1EF0800CBE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2297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4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slideLayout" Target="../slideLayouts/slideLayout13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2452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88CC9BB-F5B2-2246-8876-717E4CE881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36FDF8-A409-5A48-98FD-46DEB6DC5D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A0EAF3-8756-F443-8BA7-952C3EBB27A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CFA4DB-3B7B-5E4C-92C6-EF6A0E7A4799}" type="datetimeFigureOut">
              <a:rPr lang="en-US" smtClean="0"/>
              <a:t>6/21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6C4F68-5556-5B4B-B093-EAC36DD283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CAE6ED-CD23-784F-A89C-73289897A86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8788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whatisfabric.net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prontoproject.org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tinyurl.com/2p978tm9" TargetMode="Externa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tinyurl.com/2p978tm9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hyperlink" Target="https://tinyurl.com/2p978tm9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s://tinyurl.com/2p978tm9" TargetMode="Externa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997089" y="504497"/>
            <a:ext cx="8287089" cy="63204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ybersecurity (Security+) and P4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grammable Switches</a:t>
            </a:r>
          </a:p>
          <a:p>
            <a:pPr algn="ctr"/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400" b="0" i="0" dirty="0"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An Overview of P4 Programmable Switches and </a:t>
            </a:r>
          </a:p>
          <a:p>
            <a:pPr algn="ctr"/>
            <a:r>
              <a:rPr lang="en-US" sz="2400" b="0" i="0" dirty="0"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Motivation for Data Plane Programmability</a:t>
            </a:r>
          </a:p>
          <a:p>
            <a:pPr algn="ctr"/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rge Crichigno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ce.sc.edu/cyberinfra</a:t>
            </a:r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stern Academy Support and Training Center (WASTC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 (USC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ergy Sciences Network (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net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une 22</a:t>
            </a:r>
            <a:r>
              <a:rPr lang="en-US" baseline="30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d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202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FDFD71-6C4B-430D-0A7D-F7BC9239C1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566" y="305889"/>
            <a:ext cx="1703523" cy="1053275"/>
          </a:xfrm>
          <a:prstGeom prst="rect">
            <a:avLst/>
          </a:prstGeom>
        </p:spPr>
      </p:pic>
      <p:pic>
        <p:nvPicPr>
          <p:cNvPr id="4" name="Picture 4">
            <a:extLst>
              <a:ext uri="{FF2B5EF4-FFF2-40B4-BE49-F238E27FC236}">
                <a16:creationId xmlns:a16="http://schemas.microsoft.com/office/drawing/2014/main" id="{AA7CE82E-25BC-3281-3F8B-BD6D184CA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6552" y="1237211"/>
            <a:ext cx="726764" cy="730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logo for a company&#10;&#10;Description automatically generated with low confidence">
            <a:extLst>
              <a:ext uri="{FF2B5EF4-FFF2-40B4-BE49-F238E27FC236}">
                <a16:creationId xmlns:a16="http://schemas.microsoft.com/office/drawing/2014/main" id="{23315453-91B6-7BBB-503F-82869C2697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1707" y="1463488"/>
            <a:ext cx="1467239" cy="770301"/>
          </a:xfrm>
          <a:prstGeom prst="rect">
            <a:avLst/>
          </a:prstGeom>
        </p:spPr>
      </p:pic>
      <p:pic>
        <p:nvPicPr>
          <p:cNvPr id="9" name="Picture 8" descr="A black background with blue text&#10;&#10;Description automatically generated with low confidence">
            <a:extLst>
              <a:ext uri="{FF2B5EF4-FFF2-40B4-BE49-F238E27FC236}">
                <a16:creationId xmlns:a16="http://schemas.microsoft.com/office/drawing/2014/main" id="{47CD7695-72E0-0A1A-1144-9CC7F330D26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879679" y="583546"/>
            <a:ext cx="2018755" cy="497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5989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603716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0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597550" y="1157270"/>
            <a:ext cx="10545372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P4</a:t>
            </a:r>
            <a:r>
              <a:rPr lang="en-US" sz="2200" baseline="300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1</a:t>
            </a: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 programmable switches permit a programmer to program the data plane </a:t>
            </a:r>
          </a:p>
          <a:p>
            <a:pPr marL="673591" lvl="1" indent="-38099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Define and parse new protocols</a:t>
            </a:r>
            <a:endParaRPr lang="en-US" sz="16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Customize packet processing functions</a:t>
            </a: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Measure events occurring in the data plane with </a:t>
            </a:r>
          </a:p>
          <a:p>
            <a:pPr marL="292601" lvl="1" indent="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None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      </a:t>
            </a: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high precision</a:t>
            </a: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Offload applications to the data plane</a:t>
            </a:r>
            <a:endParaRPr lang="en-US" sz="18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rgbClr val="D34817"/>
              </a:buClr>
              <a:buFont typeface="Arial" panose="020B0604020202020204" pitchFamily="34" charset="0"/>
              <a:buChar char="•"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</p:txBody>
      </p:sp>
      <p:pic>
        <p:nvPicPr>
          <p:cNvPr id="13" name="Picture 12" descr="Diagram&#10;&#10;Description automatically generated">
            <a:extLst>
              <a:ext uri="{FF2B5EF4-FFF2-40B4-BE49-F238E27FC236}">
                <a16:creationId xmlns:a16="http://schemas.microsoft.com/office/drawing/2014/main" id="{F3B84BEE-3FE7-4F25-9689-A29F5AF279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1106" y="1644550"/>
            <a:ext cx="4024589" cy="4313319"/>
          </a:xfrm>
          <a:prstGeom prst="rect">
            <a:avLst/>
          </a:prstGeom>
          <a:solidFill>
            <a:schemeClr val="tx1"/>
          </a:solidFill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6AE38A64-59CF-42AF-92E6-716807F19CA5}"/>
              </a:ext>
            </a:extLst>
          </p:cNvPr>
          <p:cNvSpPr txBox="1"/>
          <p:nvPr/>
        </p:nvSpPr>
        <p:spPr>
          <a:xfrm>
            <a:off x="498723" y="5981699"/>
            <a:ext cx="977798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chemeClr val="accent2"/>
              </a:buClr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1. P4 stands for stands for Programming Protocol-independent Packet Processors</a:t>
            </a:r>
          </a:p>
        </p:txBody>
      </p:sp>
    </p:spTree>
    <p:extLst>
      <p:ext uri="{BB962C8B-B14F-4D97-AF65-F5344CB8AC3E}">
        <p14:creationId xmlns:p14="http://schemas.microsoft.com/office/powerpoint/2010/main" val="26169216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4 Programmable Switche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603716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1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597550" y="1153999"/>
            <a:ext cx="10545372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P4</a:t>
            </a:r>
            <a:r>
              <a:rPr lang="en-US" sz="2200" baseline="300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1</a:t>
            </a: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 programmable switches permit a programmer to program the data plane </a:t>
            </a:r>
          </a:p>
          <a:p>
            <a:pPr marL="673591" lvl="1" indent="-38099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Define and parse new protocols</a:t>
            </a:r>
            <a:endParaRPr lang="en-US" sz="16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Customize packet processing functions</a:t>
            </a: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Measure events occurring in the data plane with </a:t>
            </a:r>
          </a:p>
          <a:p>
            <a:pPr marL="292601" lvl="1" indent="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None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      </a:t>
            </a: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high precision</a:t>
            </a:r>
          </a:p>
          <a:p>
            <a:pPr marL="673591" lvl="1" indent="-380990" defTabSz="914377">
              <a:spcBef>
                <a:spcPts val="200"/>
              </a:spcBef>
              <a:spcAft>
                <a:spcPts val="200"/>
              </a:spcAft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Offload applications to the data plane</a:t>
            </a:r>
            <a:endParaRPr lang="en-US" sz="18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rgbClr val="D34817"/>
              </a:buClr>
              <a:buFont typeface="Arial" panose="020B0604020202020204" pitchFamily="34" charset="0"/>
              <a:buChar char="•"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CB27137-D0AA-497D-9760-FD51A59851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3841" y="1765301"/>
            <a:ext cx="4669080" cy="3222505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A7F81F34-93EC-4CED-8AC2-0CD09B8EEEEB}"/>
              </a:ext>
            </a:extLst>
          </p:cNvPr>
          <p:cNvSpPr txBox="1"/>
          <p:nvPr/>
        </p:nvSpPr>
        <p:spPr>
          <a:xfrm>
            <a:off x="1364937" y="5724406"/>
            <a:ext cx="97779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Clr>
                <a:srgbClr val="9B2D1F"/>
              </a:buClr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roduced from N. McKeown. Creating an End-to-End Programming Model for Packet Forwarding. Available: </a:t>
            </a: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976896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ized forwarding: Match + Ac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838619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2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597550" y="1153999"/>
            <a:ext cx="10545372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6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ach switch contains table/s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60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tch bits in arriving packet (match phase)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60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2000" dirty="0">
                <a:solidFill>
                  <a:prstClr val="black">
                    <a:lumMod val="75000"/>
                    <a:lumOff val="25000"/>
                  </a:prstClr>
                </a:solidFill>
              </a:rPr>
              <a:t>Take action - Many header fields can determine action  (action phase)</a:t>
            </a:r>
          </a:p>
          <a:p>
            <a:pPr marL="690563" lvl="2" indent="-180975">
              <a:spcAft>
                <a:spcPts val="600"/>
              </a:spcAft>
              <a:buClr>
                <a:srgbClr val="9B2D1F"/>
              </a:buClr>
              <a:buFont typeface="Wingdings" panose="05000000000000000000" pitchFamily="2" charset="2"/>
              <a:buChar char="§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op</a:t>
            </a:r>
          </a:p>
          <a:p>
            <a:pPr marL="690563" lvl="2" indent="-180975">
              <a:spcAft>
                <a:spcPts val="600"/>
              </a:spcAft>
              <a:buClr>
                <a:srgbClr val="9B2D1F"/>
              </a:buClr>
              <a:buFont typeface="Wingdings" panose="05000000000000000000" pitchFamily="2" charset="2"/>
              <a:buChar char="§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py</a:t>
            </a:r>
          </a:p>
          <a:p>
            <a:pPr marL="690563" lvl="2" indent="-180975">
              <a:spcAft>
                <a:spcPts val="600"/>
              </a:spcAft>
              <a:buClr>
                <a:srgbClr val="9B2D1F"/>
              </a:buClr>
              <a:buFont typeface="Wingdings" panose="05000000000000000000" pitchFamily="2" charset="2"/>
              <a:buChar char="§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ify</a:t>
            </a:r>
          </a:p>
          <a:p>
            <a:pPr marL="690563" lvl="2" indent="-180975">
              <a:spcAft>
                <a:spcPts val="600"/>
              </a:spcAft>
              <a:buClr>
                <a:srgbClr val="9B2D1F"/>
              </a:buClr>
              <a:buFont typeface="Wingdings" panose="05000000000000000000" pitchFamily="2" charset="2"/>
              <a:buChar char="§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 packet </a:t>
            </a:r>
          </a:p>
          <a:p>
            <a:pPr marL="690563" lvl="2" indent="-180975">
              <a:spcAft>
                <a:spcPts val="600"/>
              </a:spcAft>
              <a:buClr>
                <a:srgbClr val="9B2D1F"/>
              </a:buClr>
              <a:buFont typeface="Wingdings" panose="05000000000000000000" pitchFamily="2" charset="2"/>
              <a:buChar char="§"/>
              <a:defRPr/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ward out a link (destination-based forwarding is just a particular case)</a:t>
            </a: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60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600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60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60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505206" marR="0" lvl="1" indent="-285750" algn="just" defTabSz="685800" rtl="0" eaLnBrk="1" fontAlgn="auto" latinLnBrk="0" hangingPunct="1">
              <a:lnSpc>
                <a:spcPct val="90000"/>
              </a:lnSpc>
              <a:spcBef>
                <a:spcPts val="150"/>
              </a:spcBef>
              <a:spcAft>
                <a:spcPts val="600"/>
              </a:spcAft>
              <a:buClr>
                <a:srgbClr val="9B2D1F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219075" marR="0" lvl="0" indent="-219075" algn="just" defTabSz="685800" rtl="0" eaLnBrk="1" fontAlgn="auto" latinLnBrk="0" hangingPunct="1">
              <a:lnSpc>
                <a:spcPct val="100000"/>
              </a:lnSpc>
              <a:spcBef>
                <a:spcPts val="225"/>
              </a:spcBef>
              <a:spcAft>
                <a:spcPts val="600"/>
              </a:spcAft>
              <a:buClr>
                <a:srgbClr val="D34817"/>
              </a:buClr>
              <a:buSzPct val="100000"/>
              <a:buFont typeface="Arial" panose="020B0604020202020204" pitchFamily="34" charset="0"/>
              <a:buChar char="•"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65595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2252453" y="2895159"/>
            <a:ext cx="1499123" cy="2169168"/>
            <a:chOff x="1485649" y="3204985"/>
            <a:chExt cx="1124341" cy="2169168"/>
          </a:xfrm>
        </p:grpSpPr>
        <p:sp>
          <p:nvSpPr>
            <p:cNvPr id="8" name="Rectangle 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186801" y="2902200"/>
            <a:ext cx="1499123" cy="2169168"/>
            <a:chOff x="1485649" y="3204985"/>
            <a:chExt cx="1124341" cy="2169168"/>
          </a:xfrm>
        </p:grpSpPr>
        <p:sp>
          <p:nvSpPr>
            <p:cNvPr id="11" name="Rectangle 10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6120877" y="2910465"/>
            <a:ext cx="1499123" cy="2169168"/>
            <a:chOff x="1485649" y="3204985"/>
            <a:chExt cx="1124341" cy="2169168"/>
          </a:xfrm>
        </p:grpSpPr>
        <p:sp>
          <p:nvSpPr>
            <p:cNvPr id="14" name="Rectangle 13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8026401" y="2922412"/>
            <a:ext cx="1499123" cy="2169168"/>
            <a:chOff x="1485649" y="3204985"/>
            <a:chExt cx="1124341" cy="2169168"/>
          </a:xfrm>
        </p:grpSpPr>
        <p:sp>
          <p:nvSpPr>
            <p:cNvPr id="17" name="Rectangle 16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11086945" y="3229733"/>
            <a:ext cx="519184" cy="1589295"/>
            <a:chOff x="2488822" y="2403406"/>
            <a:chExt cx="529093" cy="1589294"/>
          </a:xfrm>
        </p:grpSpPr>
        <p:cxnSp>
          <p:nvCxnSpPr>
            <p:cNvPr id="29" name="Straight Arrow Connector 28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304800" y="3164153"/>
            <a:ext cx="508144" cy="1589295"/>
            <a:chOff x="2488822" y="2403406"/>
            <a:chExt cx="529093" cy="1589294"/>
          </a:xfrm>
        </p:grpSpPr>
        <p:cxnSp>
          <p:nvCxnSpPr>
            <p:cNvPr id="41" name="Straight Arrow Connector 4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2445803" y="2997192"/>
            <a:ext cx="1212484" cy="1973109"/>
            <a:chOff x="2449931" y="225721"/>
            <a:chExt cx="909363" cy="1973109"/>
          </a:xfrm>
        </p:grpSpPr>
        <p:sp>
          <p:nvSpPr>
            <p:cNvPr id="53" name="Rectangle 52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100" dirty="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9" name="Trapezoid 58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 dirty="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0" name="Trapezoid 59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1" name="Trapezoid 60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2" name="Trapezoid 61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3" name="Trapezoid 62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4" name="Trapezoid 63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4311671" y="3019419"/>
            <a:ext cx="1212484" cy="1973109"/>
            <a:chOff x="2449931" y="225721"/>
            <a:chExt cx="909363" cy="1973109"/>
          </a:xfrm>
        </p:grpSpPr>
        <p:sp>
          <p:nvSpPr>
            <p:cNvPr id="66" name="Rectangle 65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2" name="Trapezoid 71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3" name="Trapezoid 72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4" name="Trapezoid 73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5" name="Trapezoid 74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6" name="Trapezoid 75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7" name="Trapezoid 76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6265223" y="3022428"/>
            <a:ext cx="1212484" cy="1973109"/>
            <a:chOff x="2449931" y="225721"/>
            <a:chExt cx="909363" cy="1973109"/>
          </a:xfrm>
        </p:grpSpPr>
        <p:sp>
          <p:nvSpPr>
            <p:cNvPr id="79" name="Rectangle 78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5" name="Trapezoid 84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6" name="Trapezoid 85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7" name="Trapezoid 86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8" name="Trapezoid 87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9" name="Trapezoid 88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0" name="Trapezoid 89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8173379" y="3050783"/>
            <a:ext cx="1212484" cy="1973109"/>
            <a:chOff x="2449931" y="225721"/>
            <a:chExt cx="909363" cy="1973109"/>
          </a:xfrm>
        </p:grpSpPr>
        <p:sp>
          <p:nvSpPr>
            <p:cNvPr id="92" name="Rectangle 91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8" name="Trapezoid 97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9" name="Trapezoid 98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00" name="Trapezoid 99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01" name="Trapezoid 100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02" name="Trapezoid 101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03" name="Trapezoid 102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2270151" y="2331545"/>
            <a:ext cx="1538765" cy="602360"/>
          </a:xfrm>
          <a:prstGeom prst="rect">
            <a:avLst/>
          </a:prstGeom>
          <a:noFill/>
        </p:spPr>
        <p:txBody>
          <a:bodyPr wrap="square" lIns="108852" tIns="54427" rIns="108852" bIns="54427" rtlCol="0">
            <a:spAutoFit/>
          </a:bodyPr>
          <a:lstStyle/>
          <a:p>
            <a:pPr algn="ctr" defTabSz="914377"/>
            <a:r>
              <a:rPr lang="en-US" sz="1600" dirty="0" err="1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Match+Action</a:t>
            </a:r>
            <a:br>
              <a:rPr lang="en-US" sz="16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</a:br>
            <a:r>
              <a:rPr lang="en-US" sz="16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Stage</a:t>
            </a:r>
          </a:p>
        </p:txBody>
      </p:sp>
      <p:sp>
        <p:nvSpPr>
          <p:cNvPr id="207" name="Rectangle 206"/>
          <p:cNvSpPr/>
          <p:nvPr/>
        </p:nvSpPr>
        <p:spPr>
          <a:xfrm>
            <a:off x="9971564" y="2922277"/>
            <a:ext cx="1123753" cy="2184475"/>
          </a:xfrm>
          <a:prstGeom prst="rect">
            <a:avLst/>
          </a:prstGeom>
          <a:noFill/>
          <a:ln w="6350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55495" tIns="0" rIns="155495" bIns="77748" rtlCol="0" anchor="ctr"/>
          <a:lstStyle/>
          <a:p>
            <a:pPr algn="ctr" defTabSz="914377">
              <a:lnSpc>
                <a:spcPts val="1900"/>
              </a:lnSpc>
            </a:pPr>
            <a:r>
              <a:rPr lang="en-US" sz="2000" dirty="0">
                <a:solidFill>
                  <a:srgbClr val="000000"/>
                </a:solidFill>
                <a:latin typeface="Calibri" panose="020F0502020204030204"/>
                <a:sym typeface="Arial"/>
              </a:rPr>
              <a:t> 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10146843" y="3220644"/>
            <a:ext cx="736445" cy="692189"/>
            <a:chOff x="8131589" y="4009362"/>
            <a:chExt cx="552334" cy="692189"/>
          </a:xfrm>
          <a:noFill/>
        </p:grpSpPr>
        <p:grpSp>
          <p:nvGrpSpPr>
            <p:cNvPr id="20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5" name="Freeform 24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2" name="Freeform 21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5" name="Group 104"/>
          <p:cNvGrpSpPr/>
          <p:nvPr/>
        </p:nvGrpSpPr>
        <p:grpSpPr>
          <a:xfrm>
            <a:off x="10147834" y="4148076"/>
            <a:ext cx="736445" cy="692189"/>
            <a:chOff x="8131589" y="4009362"/>
            <a:chExt cx="552334" cy="692189"/>
          </a:xfrm>
          <a:noFill/>
        </p:grpSpPr>
        <p:grpSp>
          <p:nvGrpSpPr>
            <p:cNvPr id="106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11" name="Freeform 110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112" name="Straight Connector 111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08" name="Freeform 107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109" name="Straight Connector 108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4" name="Straight Arrow Connector 113"/>
          <p:cNvCxnSpPr>
            <a:stCxn id="121" idx="3"/>
            <a:endCxn id="9" idx="1"/>
          </p:cNvCxnSpPr>
          <p:nvPr/>
        </p:nvCxnSpPr>
        <p:spPr>
          <a:xfrm flipV="1">
            <a:off x="1770880" y="3974000"/>
            <a:ext cx="481573" cy="124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12" idx="3"/>
            <a:endCxn id="15" idx="1"/>
          </p:cNvCxnSpPr>
          <p:nvPr/>
        </p:nvCxnSpPr>
        <p:spPr>
          <a:xfrm>
            <a:off x="5685924" y="3981042"/>
            <a:ext cx="434955" cy="8265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14" idx="3"/>
            <a:endCxn id="18" idx="1"/>
          </p:cNvCxnSpPr>
          <p:nvPr/>
        </p:nvCxnSpPr>
        <p:spPr>
          <a:xfrm>
            <a:off x="7620000" y="4000797"/>
            <a:ext cx="406400" cy="457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18" idx="3"/>
            <a:endCxn id="207" idx="1"/>
          </p:cNvCxnSpPr>
          <p:nvPr/>
        </p:nvCxnSpPr>
        <p:spPr>
          <a:xfrm>
            <a:off x="9525525" y="4001252"/>
            <a:ext cx="446039" cy="13261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8" idx="3"/>
            <a:endCxn id="12" idx="1"/>
          </p:cNvCxnSpPr>
          <p:nvPr/>
        </p:nvCxnSpPr>
        <p:spPr>
          <a:xfrm flipV="1">
            <a:off x="3751576" y="3981040"/>
            <a:ext cx="435224" cy="4448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2436222" y="3022429"/>
            <a:ext cx="720593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914377"/>
            <a:r>
              <a:rPr lang="en-US" sz="14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Memory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3307100" y="3040694"/>
            <a:ext cx="276871" cy="2051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914377"/>
            <a:r>
              <a:rPr lang="en-US" sz="1333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ALU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06400" y="5150249"/>
            <a:ext cx="16863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77"/>
            <a:r>
              <a:rPr lang="en-US" sz="16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Programmable</a:t>
            </a:r>
            <a:br>
              <a:rPr lang="en-US" sz="16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</a:br>
            <a:r>
              <a:rPr lang="en-US" sz="16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Parser</a:t>
            </a:r>
          </a:p>
        </p:txBody>
      </p:sp>
      <p:grpSp>
        <p:nvGrpSpPr>
          <p:cNvPr id="222" name="Group 221"/>
          <p:cNvGrpSpPr/>
          <p:nvPr/>
        </p:nvGrpSpPr>
        <p:grpSpPr>
          <a:xfrm>
            <a:off x="807432" y="2908557"/>
            <a:ext cx="963448" cy="2155771"/>
            <a:chOff x="605574" y="1959131"/>
            <a:chExt cx="722586" cy="1616828"/>
          </a:xfrm>
        </p:grpSpPr>
        <p:sp>
          <p:nvSpPr>
            <p:cNvPr id="121" name="Rectangle 12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55495" tIns="0" rIns="155495" bIns="77748" rtlCol="0" anchor="ctr"/>
            <a:lstStyle/>
            <a:p>
              <a:pPr algn="ctr" defTabSz="914377">
                <a:lnSpc>
                  <a:spcPts val="1900"/>
                </a:lnSpc>
              </a:pPr>
              <a:r>
                <a:rPr lang="en-US" sz="2000" dirty="0">
                  <a:solidFill>
                    <a:srgbClr val="000000"/>
                  </a:solidFill>
                  <a:latin typeface="Calibri" panose="020F0502020204030204"/>
                  <a:sym typeface="Arial"/>
                </a:rPr>
                <a:t> </a:t>
              </a:r>
            </a:p>
          </p:txBody>
        </p:sp>
        <p:sp>
          <p:nvSpPr>
            <p:cNvPr id="3" name="Oval 2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1" name="Oval 170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2" name="Oval 171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3" name="Oval 172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cxnSp>
          <p:nvCxnSpPr>
            <p:cNvPr id="178" name="Curved Connector 177"/>
            <p:cNvCxnSpPr>
              <a:stCxn id="3" idx="0"/>
              <a:endCxn id="172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urved Connector 187"/>
            <p:cNvCxnSpPr>
              <a:stCxn id="3" idx="4"/>
              <a:endCxn id="171" idx="0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Curved Connector 188"/>
            <p:cNvCxnSpPr>
              <a:stCxn id="172" idx="4"/>
              <a:endCxn id="172" idx="6"/>
            </p:cNvCxnSpPr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stCxn id="172" idx="3"/>
              <a:endCxn id="173" idx="6"/>
            </p:cNvCxnSpPr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Curved Connector 190"/>
            <p:cNvCxnSpPr>
              <a:stCxn id="171" idx="6"/>
              <a:endCxn id="174" idx="0"/>
            </p:cNvCxnSpPr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stCxn id="174" idx="4"/>
              <a:endCxn id="173" idx="4"/>
            </p:cNvCxnSpPr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4" name="Left Brace 223"/>
          <p:cNvSpPr/>
          <p:nvPr/>
        </p:nvSpPr>
        <p:spPr>
          <a:xfrm rot="5400000" flipH="1">
            <a:off x="5741460" y="1639284"/>
            <a:ext cx="296357" cy="7290325"/>
          </a:xfrm>
          <a:prstGeom prst="leftBrace">
            <a:avLst>
              <a:gd name="adj1" fmla="val 43551"/>
              <a:gd name="adj2" fmla="val 49888"/>
            </a:avLst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377"/>
            <a:endParaRPr lang="en-US" sz="2400">
              <a:solidFill>
                <a:prstClr val="black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3392983" y="5385314"/>
            <a:ext cx="47803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77"/>
            <a:r>
              <a:rPr lang="en-US" sz="16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Programmable </a:t>
            </a:r>
            <a:r>
              <a:rPr lang="en-US" sz="160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Match-Action Pipeline</a:t>
            </a:r>
            <a:endParaRPr lang="en-US" sz="1600" dirty="0">
              <a:solidFill>
                <a:prstClr val="black"/>
              </a:solidFill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37" name="Title 2"/>
          <p:cNvSpPr txBox="1">
            <a:spLocks/>
          </p:cNvSpPr>
          <p:nvPr/>
        </p:nvSpPr>
        <p:spPr>
          <a:xfrm>
            <a:off x="398814" y="76199"/>
            <a:ext cx="10483484" cy="9106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377"/>
            <a:r>
              <a:rPr lang="en-US" sz="3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PISA: Protocol Independent Switch Architecture</a:t>
            </a:r>
          </a:p>
        </p:txBody>
      </p: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10F040A0-0080-49EE-B11C-02E975CB8CB4}"/>
              </a:ext>
            </a:extLst>
          </p:cNvPr>
          <p:cNvCxnSpPr>
            <a:cxnSpLocks/>
          </p:cNvCxnSpPr>
          <p:nvPr/>
        </p:nvCxnSpPr>
        <p:spPr>
          <a:xfrm flipV="1">
            <a:off x="507187" y="973623"/>
            <a:ext cx="10233813" cy="13261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44" name="Slide Number Placeholder 3">
            <a:extLst>
              <a:ext uri="{FF2B5EF4-FFF2-40B4-BE49-F238E27FC236}">
                <a16:creationId xmlns:a16="http://schemas.microsoft.com/office/drawing/2014/main" id="{2A287967-2932-4A9C-A706-563BE93D41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66400" y="6569076"/>
            <a:ext cx="1422400" cy="212725"/>
          </a:xfrm>
          <a:prstGeom prst="rect">
            <a:avLst/>
          </a:prstGeom>
        </p:spPr>
        <p:txBody>
          <a:bodyPr/>
          <a:lstStyle/>
          <a:p>
            <a:pPr defTabSz="914377"/>
            <a:fld id="{7D98702C-BA5F-8D4B-B23D-DEB8E47CE420}" type="slidenum">
              <a:rPr lang="en-US">
                <a:solidFill>
                  <a:prstClr val="white"/>
                </a:solidFill>
                <a:latin typeface="Calibri" panose="020F0502020204030204"/>
                <a:cs typeface="Arial"/>
                <a:sym typeface="Arial"/>
              </a:rPr>
              <a:pPr defTabSz="914377"/>
              <a:t>13</a:t>
            </a:fld>
            <a:endParaRPr lang="en-US" dirty="0">
              <a:solidFill>
                <a:prstClr val="white"/>
              </a:solidFill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E70296DB-F696-44EC-9DDD-9CB4CB09F0CC}"/>
              </a:ext>
            </a:extLst>
          </p:cNvPr>
          <p:cNvSpPr txBox="1"/>
          <p:nvPr/>
        </p:nvSpPr>
        <p:spPr>
          <a:xfrm>
            <a:off x="1364937" y="5724406"/>
            <a:ext cx="97779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1219170">
              <a:buClr>
                <a:srgbClr val="9B2D1F"/>
              </a:buClr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Reproduced from N. McKeown. Creating an End-to-End Programming Model for Packet Forwarding. Available: </a:t>
            </a:r>
            <a:r>
              <a: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</a:t>
            </a:r>
          </a:p>
        </p:txBody>
      </p:sp>
      <p:sp>
        <p:nvSpPr>
          <p:cNvPr id="4" name="Google Shape;90;p1">
            <a:extLst>
              <a:ext uri="{FF2B5EF4-FFF2-40B4-BE49-F238E27FC236}">
                <a16:creationId xmlns:a16="http://schemas.microsoft.com/office/drawing/2014/main" id="{C6D50FB5-8D8D-9AB5-E1B6-478E73292D47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74853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0" name="Group 359"/>
          <p:cNvGrpSpPr/>
          <p:nvPr/>
        </p:nvGrpSpPr>
        <p:grpSpPr>
          <a:xfrm>
            <a:off x="10956317" y="3247521"/>
            <a:ext cx="683647" cy="1589295"/>
            <a:chOff x="2488822" y="2403406"/>
            <a:chExt cx="529093" cy="1589294"/>
          </a:xfrm>
        </p:grpSpPr>
        <p:cxnSp>
          <p:nvCxnSpPr>
            <p:cNvPr id="361" name="Straight Arrow Connector 36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Straight Arrow Connector 36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Straight Arrow Connector 36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Straight Arrow Connector 36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Straight Arrow Connector 36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Straight Arrow Connector 36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Straight Arrow Connector 36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Straight Arrow Connector 36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Straight Arrow Connector 36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Straight Arrow Connector 36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Straight Arrow Connector 37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4" name="Rectangle 183"/>
          <p:cNvSpPr/>
          <p:nvPr/>
        </p:nvSpPr>
        <p:spPr>
          <a:xfrm>
            <a:off x="9971564" y="2922277"/>
            <a:ext cx="1123753" cy="2184475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55495" tIns="0" rIns="155495" bIns="77748" rtlCol="0" anchor="ctr"/>
          <a:lstStyle/>
          <a:p>
            <a:pPr algn="ctr" defTabSz="914377">
              <a:lnSpc>
                <a:spcPts val="1900"/>
              </a:lnSpc>
            </a:pPr>
            <a:r>
              <a:rPr lang="en-US" sz="2000" dirty="0">
                <a:solidFill>
                  <a:srgbClr val="000000"/>
                </a:solidFill>
                <a:latin typeface="Calibri" panose="020F0502020204030204"/>
                <a:sym typeface="Arial"/>
              </a:rPr>
              <a:t> </a:t>
            </a:r>
          </a:p>
        </p:txBody>
      </p:sp>
      <p:grpSp>
        <p:nvGrpSpPr>
          <p:cNvPr id="437" name="Group 436"/>
          <p:cNvGrpSpPr/>
          <p:nvPr/>
        </p:nvGrpSpPr>
        <p:grpSpPr>
          <a:xfrm>
            <a:off x="10129908" y="4165864"/>
            <a:ext cx="736445" cy="692189"/>
            <a:chOff x="8131589" y="4009362"/>
            <a:chExt cx="552334" cy="692189"/>
          </a:xfrm>
        </p:grpSpPr>
        <p:grpSp>
          <p:nvGrpSpPr>
            <p:cNvPr id="438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</p:grpSpPr>
          <p:sp>
            <p:nvSpPr>
              <p:cNvPr id="443" name="Freeform 442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444" name="Straight Connector 443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5" name="Straight Connector 444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39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</p:grpSpPr>
          <p:sp>
            <p:nvSpPr>
              <p:cNvPr id="440" name="Freeform 439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441" name="Straight Connector 440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2" name="Straight Connector 441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18" name="Group 317"/>
          <p:cNvGrpSpPr/>
          <p:nvPr/>
        </p:nvGrpSpPr>
        <p:grpSpPr>
          <a:xfrm>
            <a:off x="9621748" y="3447085"/>
            <a:ext cx="89297" cy="578721"/>
            <a:chOff x="2682199" y="3319032"/>
            <a:chExt cx="152400" cy="987683"/>
          </a:xfrm>
        </p:grpSpPr>
        <p:sp>
          <p:nvSpPr>
            <p:cNvPr id="319" name="Rectangle 318"/>
            <p:cNvSpPr/>
            <p:nvPr/>
          </p:nvSpPr>
          <p:spPr>
            <a:xfrm>
              <a:off x="2682199" y="3319032"/>
              <a:ext cx="152400" cy="176851"/>
            </a:xfrm>
            <a:prstGeom prst="rect">
              <a:avLst/>
            </a:prstGeom>
            <a:solidFill>
              <a:srgbClr val="FFFF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20" name="Rectangle 319"/>
            <p:cNvSpPr/>
            <p:nvPr/>
          </p:nvSpPr>
          <p:spPr>
            <a:xfrm>
              <a:off x="2682199" y="3716850"/>
              <a:ext cx="152400" cy="176851"/>
            </a:xfrm>
            <a:prstGeom prst="rect">
              <a:avLst/>
            </a:prstGeom>
            <a:solidFill>
              <a:srgbClr val="3366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21" name="Rectangle 320"/>
            <p:cNvSpPr/>
            <p:nvPr/>
          </p:nvSpPr>
          <p:spPr>
            <a:xfrm>
              <a:off x="2682199" y="4129864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sp>
        <p:nvSpPr>
          <p:cNvPr id="322" name="Rectangle 321"/>
          <p:cNvSpPr/>
          <p:nvPr/>
        </p:nvSpPr>
        <p:spPr>
          <a:xfrm>
            <a:off x="10196533" y="4210311"/>
            <a:ext cx="593951" cy="10656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323" name="Rectangle 322"/>
          <p:cNvSpPr/>
          <p:nvPr/>
        </p:nvSpPr>
        <p:spPr>
          <a:xfrm>
            <a:off x="9621748" y="3447083"/>
            <a:ext cx="89297" cy="103624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324" name="Rectangle 323"/>
          <p:cNvSpPr/>
          <p:nvPr/>
        </p:nvSpPr>
        <p:spPr>
          <a:xfrm>
            <a:off x="9621748" y="3680177"/>
            <a:ext cx="89297" cy="103624"/>
          </a:xfrm>
          <a:prstGeom prst="rect">
            <a:avLst/>
          </a:prstGeom>
          <a:solidFill>
            <a:srgbClr val="3366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325" name="Rectangle 324"/>
          <p:cNvSpPr/>
          <p:nvPr/>
        </p:nvSpPr>
        <p:spPr>
          <a:xfrm>
            <a:off x="9621748" y="3922179"/>
            <a:ext cx="89297" cy="103624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grpSp>
        <p:nvGrpSpPr>
          <p:cNvPr id="338" name="Group 337"/>
          <p:cNvGrpSpPr/>
          <p:nvPr/>
        </p:nvGrpSpPr>
        <p:grpSpPr>
          <a:xfrm>
            <a:off x="2283491" y="2911900"/>
            <a:ext cx="1499123" cy="2169168"/>
            <a:chOff x="1485649" y="3204985"/>
            <a:chExt cx="1124341" cy="2169168"/>
          </a:xfrm>
        </p:grpSpPr>
        <p:sp>
          <p:nvSpPr>
            <p:cNvPr id="339" name="Rectangle 338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40" name="Rectangle 339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341" name="Group 340"/>
          <p:cNvGrpSpPr/>
          <p:nvPr/>
        </p:nvGrpSpPr>
        <p:grpSpPr>
          <a:xfrm>
            <a:off x="4188877" y="2928575"/>
            <a:ext cx="1499123" cy="2169168"/>
            <a:chOff x="1485649" y="3204985"/>
            <a:chExt cx="1124341" cy="2169168"/>
          </a:xfrm>
        </p:grpSpPr>
        <p:sp>
          <p:nvSpPr>
            <p:cNvPr id="342" name="Rectangle 341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43" name="Rectangle 342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344" name="Group 343"/>
          <p:cNvGrpSpPr/>
          <p:nvPr/>
        </p:nvGrpSpPr>
        <p:grpSpPr>
          <a:xfrm>
            <a:off x="6089987" y="2936840"/>
            <a:ext cx="1499123" cy="2169168"/>
            <a:chOff x="1485649" y="3204985"/>
            <a:chExt cx="1124341" cy="2169168"/>
          </a:xfrm>
        </p:grpSpPr>
        <p:sp>
          <p:nvSpPr>
            <p:cNvPr id="345" name="Rectangle 344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46" name="Rectangle 345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347" name="Group 346"/>
          <p:cNvGrpSpPr/>
          <p:nvPr/>
        </p:nvGrpSpPr>
        <p:grpSpPr>
          <a:xfrm>
            <a:off x="7963293" y="2948787"/>
            <a:ext cx="1499123" cy="2169168"/>
            <a:chOff x="1485649" y="3204985"/>
            <a:chExt cx="1124341" cy="2169168"/>
          </a:xfrm>
        </p:grpSpPr>
        <p:sp>
          <p:nvSpPr>
            <p:cNvPr id="348" name="Rectangle 34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49" name="Rectangle 34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350" name="Group 349"/>
          <p:cNvGrpSpPr/>
          <p:nvPr/>
        </p:nvGrpSpPr>
        <p:grpSpPr>
          <a:xfrm>
            <a:off x="10128916" y="3238432"/>
            <a:ext cx="736445" cy="692189"/>
            <a:chOff x="8131589" y="4009362"/>
            <a:chExt cx="552334" cy="692189"/>
          </a:xfrm>
        </p:grpSpPr>
        <p:grpSp>
          <p:nvGrpSpPr>
            <p:cNvPr id="351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</p:grpSpPr>
          <p:sp>
            <p:nvSpPr>
              <p:cNvPr id="356" name="Freeform 355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357" name="Straight Connector 356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8" name="Straight Connector 357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2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</p:grpSpPr>
          <p:sp>
            <p:nvSpPr>
              <p:cNvPr id="353" name="Freeform 352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354" name="Straight Connector 353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5" name="Straight Connector 354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72" name="Group 371"/>
          <p:cNvGrpSpPr/>
          <p:nvPr/>
        </p:nvGrpSpPr>
        <p:grpSpPr>
          <a:xfrm>
            <a:off x="304800" y="3173274"/>
            <a:ext cx="508144" cy="1589295"/>
            <a:chOff x="2488822" y="2403406"/>
            <a:chExt cx="529093" cy="1589294"/>
          </a:xfrm>
        </p:grpSpPr>
        <p:cxnSp>
          <p:nvCxnSpPr>
            <p:cNvPr id="373" name="Straight Arrow Connector 372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Straight Arrow Connector 373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Straight Arrow Connector 374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Straight Arrow Connector 375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Straight Arrow Connector 376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Straight Arrow Connector 377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Straight Arrow Connector 378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Straight Arrow Connector 379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Straight Arrow Connector 380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Straight Arrow Connector 381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Straight Arrow Connector 382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4" name="Group 383"/>
          <p:cNvGrpSpPr/>
          <p:nvPr/>
        </p:nvGrpSpPr>
        <p:grpSpPr>
          <a:xfrm>
            <a:off x="2430627" y="3006315"/>
            <a:ext cx="1212484" cy="1973109"/>
            <a:chOff x="2449931" y="225721"/>
            <a:chExt cx="909363" cy="1973109"/>
          </a:xfrm>
        </p:grpSpPr>
        <p:sp>
          <p:nvSpPr>
            <p:cNvPr id="385" name="Rectangle 384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100" dirty="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86" name="Rectangle 385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87" name="Rectangle 386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88" name="Rectangle 387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89" name="Rectangle 388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90" name="Rectangle 389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91" name="Trapezoid 390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 dirty="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92" name="Trapezoid 391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93" name="Trapezoid 392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94" name="Trapezoid 393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95" name="Trapezoid 394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96" name="Trapezoid 395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397" name="Group 396"/>
          <p:cNvGrpSpPr/>
          <p:nvPr/>
        </p:nvGrpSpPr>
        <p:grpSpPr>
          <a:xfrm>
            <a:off x="4313747" y="3045792"/>
            <a:ext cx="1212484" cy="1973109"/>
            <a:chOff x="2449931" y="225721"/>
            <a:chExt cx="909363" cy="1973109"/>
          </a:xfrm>
        </p:grpSpPr>
        <p:sp>
          <p:nvSpPr>
            <p:cNvPr id="398" name="Rectangle 397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99" name="Rectangle 398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00" name="Rectangle 399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02" name="Rectangle 401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03" name="Rectangle 402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04" name="Trapezoid 403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05" name="Trapezoid 404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06" name="Trapezoid 405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07" name="Trapezoid 406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08" name="Trapezoid 407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09" name="Trapezoid 408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410" name="Group 409"/>
          <p:cNvGrpSpPr/>
          <p:nvPr/>
        </p:nvGrpSpPr>
        <p:grpSpPr>
          <a:xfrm>
            <a:off x="6234333" y="3048804"/>
            <a:ext cx="1212484" cy="1973109"/>
            <a:chOff x="2449931" y="225721"/>
            <a:chExt cx="909363" cy="1973109"/>
          </a:xfrm>
        </p:grpSpPr>
        <p:sp>
          <p:nvSpPr>
            <p:cNvPr id="411" name="Rectangle 410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12" name="Rectangle 411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14" name="Rectangle 413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15" name="Rectangle 414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16" name="Rectangle 415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17" name="Trapezoid 416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18" name="Trapezoid 417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19" name="Trapezoid 418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20" name="Trapezoid 419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21" name="Trapezoid 420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22" name="Trapezoid 421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423" name="Group 422"/>
          <p:cNvGrpSpPr/>
          <p:nvPr/>
        </p:nvGrpSpPr>
        <p:grpSpPr>
          <a:xfrm>
            <a:off x="8110273" y="3077156"/>
            <a:ext cx="1212484" cy="1973109"/>
            <a:chOff x="2449931" y="225721"/>
            <a:chExt cx="909363" cy="1973109"/>
          </a:xfrm>
        </p:grpSpPr>
        <p:sp>
          <p:nvSpPr>
            <p:cNvPr id="424" name="Rectangle 423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26" name="Rectangle 425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27" name="Rectangle 426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28" name="Rectangle 427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30" name="Trapezoid 429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31" name="Trapezoid 430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32" name="Trapezoid 431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33" name="Trapezoid 432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34" name="Trapezoid 433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435" name="Trapezoid 434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cxnSp>
        <p:nvCxnSpPr>
          <p:cNvPr id="446" name="Straight Arrow Connector 445"/>
          <p:cNvCxnSpPr/>
          <p:nvPr/>
        </p:nvCxnSpPr>
        <p:spPr>
          <a:xfrm>
            <a:off x="1757917" y="3994720"/>
            <a:ext cx="542827" cy="565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7" name="Straight Arrow Connector 446"/>
          <p:cNvCxnSpPr/>
          <p:nvPr/>
        </p:nvCxnSpPr>
        <p:spPr>
          <a:xfrm flipV="1">
            <a:off x="5688000" y="4015680"/>
            <a:ext cx="367483" cy="3224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8" name="Straight Arrow Connector 447"/>
          <p:cNvCxnSpPr/>
          <p:nvPr/>
        </p:nvCxnSpPr>
        <p:spPr>
          <a:xfrm>
            <a:off x="7589112" y="4027169"/>
            <a:ext cx="374185" cy="459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9" name="Straight Arrow Connector 448"/>
          <p:cNvCxnSpPr/>
          <p:nvPr/>
        </p:nvCxnSpPr>
        <p:spPr>
          <a:xfrm>
            <a:off x="9427912" y="4027630"/>
            <a:ext cx="545729" cy="635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0" name="Straight Arrow Connector 449"/>
          <p:cNvCxnSpPr/>
          <p:nvPr/>
        </p:nvCxnSpPr>
        <p:spPr>
          <a:xfrm>
            <a:off x="3799867" y="3987620"/>
            <a:ext cx="389013" cy="70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87" name="Group 286"/>
          <p:cNvGrpSpPr/>
          <p:nvPr/>
        </p:nvGrpSpPr>
        <p:grpSpPr>
          <a:xfrm>
            <a:off x="2266954" y="3146145"/>
            <a:ext cx="89297" cy="1080537"/>
            <a:chOff x="2682199" y="3319032"/>
            <a:chExt cx="152400" cy="1844119"/>
          </a:xfrm>
        </p:grpSpPr>
        <p:sp>
          <p:nvSpPr>
            <p:cNvPr id="288" name="Rectangle 287"/>
            <p:cNvSpPr/>
            <p:nvPr/>
          </p:nvSpPr>
          <p:spPr>
            <a:xfrm>
              <a:off x="2682199" y="3319032"/>
              <a:ext cx="152400" cy="176851"/>
            </a:xfrm>
            <a:prstGeom prst="rect">
              <a:avLst/>
            </a:prstGeom>
            <a:solidFill>
              <a:srgbClr val="FF9B2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289" name="Rectangle 288"/>
            <p:cNvSpPr/>
            <p:nvPr/>
          </p:nvSpPr>
          <p:spPr>
            <a:xfrm>
              <a:off x="2682199" y="3861354"/>
              <a:ext cx="152400" cy="176852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2682199" y="4433320"/>
              <a:ext cx="152400" cy="176852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291" name="Rectangle 290"/>
            <p:cNvSpPr/>
            <p:nvPr/>
          </p:nvSpPr>
          <p:spPr>
            <a:xfrm>
              <a:off x="2682199" y="4986299"/>
              <a:ext cx="152400" cy="176852"/>
            </a:xfrm>
            <a:prstGeom prst="rect">
              <a:avLst/>
            </a:prstGeom>
            <a:solidFill>
              <a:schemeClr val="accent4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293" name="Group 292"/>
          <p:cNvGrpSpPr/>
          <p:nvPr/>
        </p:nvGrpSpPr>
        <p:grpSpPr>
          <a:xfrm>
            <a:off x="3916590" y="3081742"/>
            <a:ext cx="89297" cy="1305983"/>
            <a:chOff x="4743832" y="3340154"/>
            <a:chExt cx="152400" cy="2228879"/>
          </a:xfrm>
        </p:grpSpPr>
        <p:grpSp>
          <p:nvGrpSpPr>
            <p:cNvPr id="294" name="Group 293"/>
            <p:cNvGrpSpPr/>
            <p:nvPr/>
          </p:nvGrpSpPr>
          <p:grpSpPr>
            <a:xfrm>
              <a:off x="4743832" y="3340154"/>
              <a:ext cx="152400" cy="1396159"/>
              <a:chOff x="2682199" y="3319032"/>
              <a:chExt cx="152400" cy="1396159"/>
            </a:xfrm>
          </p:grpSpPr>
          <p:sp>
            <p:nvSpPr>
              <p:cNvPr id="297" name="Rectangle 296"/>
              <p:cNvSpPr/>
              <p:nvPr/>
            </p:nvSpPr>
            <p:spPr>
              <a:xfrm>
                <a:off x="2682199" y="3319032"/>
                <a:ext cx="152400" cy="176851"/>
              </a:xfrm>
              <a:prstGeom prst="rect">
                <a:avLst/>
              </a:prstGeom>
              <a:solidFill>
                <a:schemeClr val="tx1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US" sz="997">
                  <a:solidFill>
                    <a:prstClr val="white"/>
                  </a:solidFill>
                  <a:latin typeface="Calibri" panose="020F0502020204030204"/>
                  <a:sym typeface="Arial"/>
                </a:endParaRPr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C0504D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US" sz="997">
                  <a:solidFill>
                    <a:prstClr val="white"/>
                  </a:solidFill>
                  <a:latin typeface="Calibri" panose="020F0502020204030204"/>
                  <a:sym typeface="Arial"/>
                </a:endParaRPr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US" sz="997">
                  <a:solidFill>
                    <a:prstClr val="white"/>
                  </a:solidFill>
                  <a:latin typeface="Calibri" panose="020F0502020204030204"/>
                  <a:sym typeface="Arial"/>
                </a:endParaRPr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2682199" y="4538340"/>
                <a:ext cx="152400" cy="176851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US" sz="997">
                  <a:solidFill>
                    <a:prstClr val="white"/>
                  </a:solidFill>
                  <a:latin typeface="Calibri" panose="020F0502020204030204"/>
                  <a:sym typeface="Arial"/>
                </a:endParaRPr>
              </a:p>
            </p:txBody>
          </p:sp>
        </p:grpSp>
        <p:sp>
          <p:nvSpPr>
            <p:cNvPr id="295" name="Rectangle 294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296" name="Rectangle 295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sp>
        <p:nvSpPr>
          <p:cNvPr id="315" name="Rectangle 314"/>
          <p:cNvSpPr/>
          <p:nvPr/>
        </p:nvSpPr>
        <p:spPr>
          <a:xfrm>
            <a:off x="4186210" y="2918888"/>
            <a:ext cx="1511097" cy="2160325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301" name="Rectangle 300"/>
          <p:cNvSpPr/>
          <p:nvPr/>
        </p:nvSpPr>
        <p:spPr>
          <a:xfrm>
            <a:off x="2280303" y="2910899"/>
            <a:ext cx="1502309" cy="2142883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316" name="Rectangle 315"/>
          <p:cNvSpPr/>
          <p:nvPr/>
        </p:nvSpPr>
        <p:spPr>
          <a:xfrm>
            <a:off x="6084670" y="2940885"/>
            <a:ext cx="1495132" cy="2153635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317" name="Rectangle 316"/>
          <p:cNvSpPr/>
          <p:nvPr/>
        </p:nvSpPr>
        <p:spPr>
          <a:xfrm>
            <a:off x="7961397" y="2947283"/>
            <a:ext cx="1501020" cy="2138972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grpSp>
        <p:nvGrpSpPr>
          <p:cNvPr id="326" name="Group 325"/>
          <p:cNvGrpSpPr/>
          <p:nvPr/>
        </p:nvGrpSpPr>
        <p:grpSpPr>
          <a:xfrm>
            <a:off x="10199669" y="4216735"/>
            <a:ext cx="593951" cy="106565"/>
            <a:chOff x="11652632" y="5034593"/>
            <a:chExt cx="1013676" cy="181871"/>
          </a:xfrm>
        </p:grpSpPr>
        <p:sp>
          <p:nvSpPr>
            <p:cNvPr id="327" name="Rectangle 326"/>
            <p:cNvSpPr/>
            <p:nvPr/>
          </p:nvSpPr>
          <p:spPr>
            <a:xfrm>
              <a:off x="11652632" y="5034593"/>
              <a:ext cx="1013676" cy="181871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28" name="Rectangle 327"/>
            <p:cNvSpPr/>
            <p:nvPr/>
          </p:nvSpPr>
          <p:spPr>
            <a:xfrm>
              <a:off x="12513908" y="5037046"/>
              <a:ext cx="152400" cy="17685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29" name="Rectangle 328"/>
            <p:cNvSpPr/>
            <p:nvPr/>
          </p:nvSpPr>
          <p:spPr>
            <a:xfrm>
              <a:off x="12361508" y="5039613"/>
              <a:ext cx="152400" cy="17685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30" name="Rectangle 329"/>
            <p:cNvSpPr/>
            <p:nvPr/>
          </p:nvSpPr>
          <p:spPr>
            <a:xfrm>
              <a:off x="12209108" y="5037046"/>
              <a:ext cx="152400" cy="17685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302" name="Group 301"/>
          <p:cNvGrpSpPr/>
          <p:nvPr/>
        </p:nvGrpSpPr>
        <p:grpSpPr>
          <a:xfrm>
            <a:off x="5916372" y="3217851"/>
            <a:ext cx="89297" cy="1072887"/>
            <a:chOff x="4743832" y="3737972"/>
            <a:chExt cx="152400" cy="1831061"/>
          </a:xfrm>
        </p:grpSpPr>
        <p:grpSp>
          <p:nvGrpSpPr>
            <p:cNvPr id="303" name="Group 302"/>
            <p:cNvGrpSpPr/>
            <p:nvPr/>
          </p:nvGrpSpPr>
          <p:grpSpPr>
            <a:xfrm>
              <a:off x="4743832" y="3737972"/>
              <a:ext cx="152400" cy="589865"/>
              <a:chOff x="2682199" y="3716850"/>
              <a:chExt cx="152400" cy="589865"/>
            </a:xfrm>
          </p:grpSpPr>
          <p:sp>
            <p:nvSpPr>
              <p:cNvPr id="306" name="Rectangle 305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US" sz="997">
                  <a:solidFill>
                    <a:prstClr val="white"/>
                  </a:solidFill>
                  <a:latin typeface="Calibri" panose="020F0502020204030204"/>
                  <a:sym typeface="Arial"/>
                </a:endParaRPr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US" sz="997">
                  <a:solidFill>
                    <a:prstClr val="white"/>
                  </a:solidFill>
                  <a:latin typeface="Calibri" panose="020F0502020204030204"/>
                  <a:sym typeface="Arial"/>
                </a:endParaRPr>
              </a:p>
            </p:txBody>
          </p:sp>
        </p:grpSp>
        <p:sp>
          <p:nvSpPr>
            <p:cNvPr id="304" name="Rectangle 303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rgbClr val="FF66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05" name="Rectangle 304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308" name="Group 307"/>
          <p:cNvGrpSpPr/>
          <p:nvPr/>
        </p:nvGrpSpPr>
        <p:grpSpPr>
          <a:xfrm>
            <a:off x="7734069" y="3187558"/>
            <a:ext cx="89297" cy="1305983"/>
            <a:chOff x="4743832" y="3340154"/>
            <a:chExt cx="152400" cy="2228879"/>
          </a:xfrm>
        </p:grpSpPr>
        <p:grpSp>
          <p:nvGrpSpPr>
            <p:cNvPr id="309" name="Group 308"/>
            <p:cNvGrpSpPr/>
            <p:nvPr/>
          </p:nvGrpSpPr>
          <p:grpSpPr>
            <a:xfrm>
              <a:off x="4743832" y="3340154"/>
              <a:ext cx="152400" cy="987683"/>
              <a:chOff x="2682199" y="3319032"/>
              <a:chExt cx="152400" cy="987683"/>
            </a:xfrm>
          </p:grpSpPr>
          <p:sp>
            <p:nvSpPr>
              <p:cNvPr id="312" name="Rectangle 311"/>
              <p:cNvSpPr/>
              <p:nvPr/>
            </p:nvSpPr>
            <p:spPr>
              <a:xfrm>
                <a:off x="2682199" y="3319032"/>
                <a:ext cx="152400" cy="176851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US" sz="997">
                  <a:solidFill>
                    <a:prstClr val="white"/>
                  </a:solidFill>
                  <a:latin typeface="Calibri" panose="020F0502020204030204"/>
                  <a:sym typeface="Arial"/>
                </a:endParaRPr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US" sz="997">
                  <a:solidFill>
                    <a:prstClr val="white"/>
                  </a:solidFill>
                  <a:latin typeface="Calibri" panose="020F0502020204030204"/>
                  <a:sym typeface="Arial"/>
                </a:endParaRPr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3366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377"/>
                <a:endParaRPr lang="en-US" sz="997">
                  <a:solidFill>
                    <a:prstClr val="white"/>
                  </a:solidFill>
                  <a:latin typeface="Calibri" panose="020F0502020204030204"/>
                  <a:sym typeface="Arial"/>
                </a:endParaRPr>
              </a:p>
            </p:txBody>
          </p:sp>
        </p:grpSp>
        <p:sp>
          <p:nvSpPr>
            <p:cNvPr id="310" name="Rectangle 309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11" name="Rectangle 310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169" name="Group 168"/>
          <p:cNvGrpSpPr/>
          <p:nvPr/>
        </p:nvGrpSpPr>
        <p:grpSpPr>
          <a:xfrm>
            <a:off x="807432" y="2908557"/>
            <a:ext cx="963448" cy="2155771"/>
            <a:chOff x="605574" y="1959131"/>
            <a:chExt cx="722586" cy="1616828"/>
          </a:xfrm>
        </p:grpSpPr>
        <p:sp>
          <p:nvSpPr>
            <p:cNvPr id="171" name="Rectangle 17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55495" tIns="0" rIns="155495" bIns="77748" rtlCol="0" anchor="ctr"/>
            <a:lstStyle/>
            <a:p>
              <a:pPr algn="ctr" defTabSz="914377">
                <a:lnSpc>
                  <a:spcPts val="1900"/>
                </a:lnSpc>
              </a:pPr>
              <a:r>
                <a:rPr lang="en-US" sz="2000" dirty="0">
                  <a:solidFill>
                    <a:srgbClr val="000000"/>
                  </a:solidFill>
                  <a:latin typeface="Calibri" panose="020F0502020204030204"/>
                  <a:sym typeface="Arial"/>
                </a:rPr>
                <a:t> </a:t>
              </a:r>
            </a:p>
          </p:txBody>
        </p:sp>
        <p:sp>
          <p:nvSpPr>
            <p:cNvPr id="172" name="Oval 171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5" name="Oval 174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6" name="Oval 175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7" name="Oval 176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cxnSp>
          <p:nvCxnSpPr>
            <p:cNvPr id="178" name="Curved Connector 177"/>
            <p:cNvCxnSpPr>
              <a:stCxn id="171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Curved Connector 178"/>
            <p:cNvCxnSpPr>
              <a:stCxn id="171" idx="4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Curved Connector 179"/>
            <p:cNvCxnSpPr/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Curved Connector 180"/>
            <p:cNvCxnSpPr/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Curved Connector 181"/>
            <p:cNvCxnSpPr/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Curved Connector 182"/>
            <p:cNvCxnSpPr/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2" name="Rectangle 281"/>
          <p:cNvSpPr/>
          <p:nvPr/>
        </p:nvSpPr>
        <p:spPr>
          <a:xfrm>
            <a:off x="769185" y="2995184"/>
            <a:ext cx="741975" cy="10362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283" name="Rectangle 282"/>
          <p:cNvSpPr/>
          <p:nvPr/>
        </p:nvSpPr>
        <p:spPr>
          <a:xfrm>
            <a:off x="1421861" y="2995184"/>
            <a:ext cx="89297" cy="103624"/>
          </a:xfrm>
          <a:prstGeom prst="rect">
            <a:avLst/>
          </a:prstGeom>
          <a:solidFill>
            <a:srgbClr val="FF9B2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284" name="Rectangle 283"/>
          <p:cNvSpPr/>
          <p:nvPr/>
        </p:nvSpPr>
        <p:spPr>
          <a:xfrm>
            <a:off x="1332564" y="2995184"/>
            <a:ext cx="89297" cy="103624"/>
          </a:xfrm>
          <a:prstGeom prst="rect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285" name="Rectangle 284"/>
          <p:cNvSpPr/>
          <p:nvPr/>
        </p:nvSpPr>
        <p:spPr>
          <a:xfrm>
            <a:off x="1243268" y="2995184"/>
            <a:ext cx="89297" cy="103624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286" name="Rectangle 285"/>
          <p:cNvSpPr/>
          <p:nvPr/>
        </p:nvSpPr>
        <p:spPr>
          <a:xfrm>
            <a:off x="1153970" y="2995184"/>
            <a:ext cx="89297" cy="103624"/>
          </a:xfrm>
          <a:prstGeom prst="rect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sz="997">
              <a:solidFill>
                <a:prstClr val="white"/>
              </a:solidFill>
              <a:latin typeface="Calibri" panose="020F0502020204030204"/>
              <a:sym typeface="Arial"/>
            </a:endParaRPr>
          </a:p>
        </p:txBody>
      </p:sp>
      <p:grpSp>
        <p:nvGrpSpPr>
          <p:cNvPr id="331" name="Group 330"/>
          <p:cNvGrpSpPr/>
          <p:nvPr/>
        </p:nvGrpSpPr>
        <p:grpSpPr>
          <a:xfrm>
            <a:off x="110441" y="2995184"/>
            <a:ext cx="741975" cy="103624"/>
            <a:chOff x="503996" y="2137991"/>
            <a:chExt cx="1266304" cy="176851"/>
          </a:xfrm>
        </p:grpSpPr>
        <p:sp>
          <p:nvSpPr>
            <p:cNvPr id="332" name="Rectangle 331"/>
            <p:cNvSpPr/>
            <p:nvPr/>
          </p:nvSpPr>
          <p:spPr>
            <a:xfrm>
              <a:off x="503996" y="2137991"/>
              <a:ext cx="1266304" cy="176851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33" name="Rectangle 332"/>
            <p:cNvSpPr/>
            <p:nvPr/>
          </p:nvSpPr>
          <p:spPr>
            <a:xfrm>
              <a:off x="1617899" y="2137991"/>
              <a:ext cx="152400" cy="176851"/>
            </a:xfrm>
            <a:prstGeom prst="rect">
              <a:avLst/>
            </a:prstGeom>
            <a:solidFill>
              <a:srgbClr val="FF9B2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34" name="Rectangle 333"/>
            <p:cNvSpPr/>
            <p:nvPr/>
          </p:nvSpPr>
          <p:spPr>
            <a:xfrm>
              <a:off x="1465499" y="2137991"/>
              <a:ext cx="152400" cy="176851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35" name="Rectangle 334"/>
            <p:cNvSpPr/>
            <p:nvPr/>
          </p:nvSpPr>
          <p:spPr>
            <a:xfrm>
              <a:off x="1313099" y="2137991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336" name="Rectangle 335"/>
            <p:cNvSpPr/>
            <p:nvPr/>
          </p:nvSpPr>
          <p:spPr>
            <a:xfrm>
              <a:off x="1160699" y="2137991"/>
              <a:ext cx="152400" cy="176851"/>
            </a:xfrm>
            <a:prstGeom prst="rect">
              <a:avLst/>
            </a:prstGeom>
            <a:solidFill>
              <a:schemeClr val="accent4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997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sp>
        <p:nvSpPr>
          <p:cNvPr id="185" name="Title 2">
            <a:extLst>
              <a:ext uri="{FF2B5EF4-FFF2-40B4-BE49-F238E27FC236}">
                <a16:creationId xmlns:a16="http://schemas.microsoft.com/office/drawing/2014/main" id="{CEBD340D-B0BF-4215-9CC1-14577EB1D468}"/>
              </a:ext>
            </a:extLst>
          </p:cNvPr>
          <p:cNvSpPr txBox="1">
            <a:spLocks/>
          </p:cNvSpPr>
          <p:nvPr/>
        </p:nvSpPr>
        <p:spPr>
          <a:xfrm>
            <a:off x="398814" y="76199"/>
            <a:ext cx="10483484" cy="9106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914377"/>
            <a:r>
              <a:rPr lang="en-US" sz="38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PISA: Protocol Independent Switch Architecture</a:t>
            </a:r>
          </a:p>
        </p:txBody>
      </p:sp>
      <p:cxnSp>
        <p:nvCxnSpPr>
          <p:cNvPr id="186" name="Straight Connector 185">
            <a:extLst>
              <a:ext uri="{FF2B5EF4-FFF2-40B4-BE49-F238E27FC236}">
                <a16:creationId xmlns:a16="http://schemas.microsoft.com/office/drawing/2014/main" id="{6BBD7362-0EA6-4752-BCB0-1195361B7CD3}"/>
              </a:ext>
            </a:extLst>
          </p:cNvPr>
          <p:cNvCxnSpPr>
            <a:cxnSpLocks/>
          </p:cNvCxnSpPr>
          <p:nvPr/>
        </p:nvCxnSpPr>
        <p:spPr>
          <a:xfrm flipV="1">
            <a:off x="507187" y="973623"/>
            <a:ext cx="10233813" cy="13261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89" name="Slide Number Placeholder 3">
            <a:extLst>
              <a:ext uri="{FF2B5EF4-FFF2-40B4-BE49-F238E27FC236}">
                <a16:creationId xmlns:a16="http://schemas.microsoft.com/office/drawing/2014/main" id="{BD9C886D-0779-43E3-8212-F19580E79957}"/>
              </a:ext>
            </a:extLst>
          </p:cNvPr>
          <p:cNvSpPr txBox="1">
            <a:spLocks/>
          </p:cNvSpPr>
          <p:nvPr/>
        </p:nvSpPr>
        <p:spPr>
          <a:xfrm>
            <a:off x="10687677" y="6484150"/>
            <a:ext cx="1422400" cy="212725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 defTabSz="914377">
              <a:buClrTx/>
            </a:pPr>
            <a:fld id="{7D98702C-BA5F-8D4B-B23D-DEB8E47CE420}" type="slidenum">
              <a:rPr lang="en-US" sz="1107">
                <a:solidFill>
                  <a:prstClr val="white"/>
                </a:solidFill>
                <a:latin typeface="Calibri" panose="020F0502020204030204"/>
                <a:ea typeface="+mn-ea"/>
              </a:rPr>
              <a:pPr algn="r" defTabSz="914377">
                <a:buClrTx/>
              </a:pPr>
              <a:t>14</a:t>
            </a:fld>
            <a:endParaRPr lang="en-US" sz="1107" dirty="0">
              <a:solidFill>
                <a:prstClr val="white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8286A33B-A846-45FE-8288-A0B5E5132E0D}"/>
              </a:ext>
            </a:extLst>
          </p:cNvPr>
          <p:cNvSpPr txBox="1"/>
          <p:nvPr/>
        </p:nvSpPr>
        <p:spPr>
          <a:xfrm>
            <a:off x="1364937" y="5724406"/>
            <a:ext cx="97779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1219170">
              <a:buClr>
                <a:srgbClr val="9B2D1F"/>
              </a:buClr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Reproduced from N. McKeown. Creating an End-to-End Programming Model for Packet Forwarding. Available: </a:t>
            </a:r>
            <a:r>
              <a: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</a:t>
            </a: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D77ED6D5-1932-7489-C535-F5414545989A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08368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-0.00062 L 0.05365 -0.0006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19753E-6 C 0.00452 0.0074 0.0092 0.01512 0.02118 0.01851 C 0.03299 0.02222 0.05191 0.0216 0.07118 0.02067 " pathEditMode="relative" rAng="0" ptsTypes="AAA">
                                      <p:cBhvr>
                                        <p:cTn id="23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59" y="10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4.19753E-6 C 0.00399 0.02345 0.00851 0.04722 0.0217 0.05864 C 0.03455 0.07067 0.05608 0.07037 0.0783 0.07037 " pathEditMode="relative" rAng="0" ptsTypes="AAA">
                                      <p:cBhvr>
                                        <p:cTn id="25" dur="10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06" y="351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4 -0.00031 C 0.0052 0.03888 0.00694 0.07808 0.02066 0.09784 C 0.03454 0.1179 0.06024 0.1179 0.08628 0.11851 " pathEditMode="relative" rAng="0" ptsTypes="AAA">
                                      <p:cBhvr>
                                        <p:cTn id="27" dur="10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592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77 -0.00031 C 0.00973 0.05895 0.00903 0.11882 0.02257 0.14691 C 0.03612 0.1753 0.06424 0.17191 0.09254 0.16851 " pathEditMode="relative" rAng="0" ptsTypes="AAA">
                                      <p:cBhvr>
                                        <p:cTn id="29" dur="10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62" y="85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L 0.13295 0.00069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54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44444E-6 L 0.16315 0.00024 " pathEditMode="relative" rAng="0" ptsTypes="AA">
                                      <p:cBhvr>
                                        <p:cTn id="55" dur="10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6 -3.7037E-6 L 0.15065 -0.00764 " pathEditMode="relative" rAng="0" ptsTypes="AA">
                                      <p:cBhvr>
                                        <p:cTn id="70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35" y="-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3.7037E-6 L 0.1582 0.00301 " pathEditMode="relative" rAng="0" ptsTypes="AA">
                                      <p:cBhvr>
                                        <p:cTn id="85" dur="10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04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5 0.00069 C 0.00377 0.02962 0.00833 0.05925 0.02148 0.07708 C 0.03489 0.09537 0.05664 0.10162 0.07864 0.10833 " pathEditMode="relative" rAng="0" ptsTypes="AAA">
                                      <p:cBhvr>
                                        <p:cTn id="105" dur="20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58" y="5370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9 -0.00069 C 0.00169 0.02338 0.00404 0.04792 0.01549 0.06042 C 0.02708 0.07292 0.04792 0.07338 0.06875 0.07431 " pathEditMode="relative" rAng="0" ptsTypes="AAA">
                                      <p:cBhvr>
                                        <p:cTn id="107" dur="20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51" y="3750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.00278 C 0.00065 0.01736 0.00169 0.03148 0.01107 0.03889 C 0.0207 0.04606 0.03841 0.0456 0.05625 0.0456 " pathEditMode="relative" rAng="0" ptsTypes="AAA">
                                      <p:cBhvr>
                                        <p:cTn id="109" dur="20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12" y="2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L 0.14648 0.00209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31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" grpId="0" animBg="1"/>
      <p:bldP spid="322" grpId="1" animBg="1"/>
      <p:bldP spid="323" grpId="0" animBg="1"/>
      <p:bldP spid="323" grpId="1" animBg="1"/>
      <p:bldP spid="323" grpId="2" animBg="1"/>
      <p:bldP spid="324" grpId="0" animBg="1"/>
      <p:bldP spid="324" grpId="1" animBg="1"/>
      <p:bldP spid="324" grpId="2" animBg="1"/>
      <p:bldP spid="325" grpId="0" animBg="1"/>
      <p:bldP spid="325" grpId="1" animBg="1"/>
      <p:bldP spid="325" grpId="2" animBg="1"/>
      <p:bldP spid="315" grpId="0" animBg="1"/>
      <p:bldP spid="315" grpId="1" animBg="1"/>
      <p:bldP spid="301" grpId="0" animBg="1"/>
      <p:bldP spid="301" grpId="1" animBg="1"/>
      <p:bldP spid="316" grpId="0" animBg="1"/>
      <p:bldP spid="316" grpId="1" animBg="1"/>
      <p:bldP spid="317" grpId="0" animBg="1"/>
      <p:bldP spid="317" grpId="1" animBg="1"/>
      <p:bldP spid="282" grpId="0" animBg="1"/>
      <p:bldP spid="283" grpId="0" animBg="1"/>
      <p:bldP spid="283" grpId="1" animBg="1"/>
      <p:bldP spid="284" grpId="0" animBg="1"/>
      <p:bldP spid="284" grpId="1" animBg="1"/>
      <p:bldP spid="285" grpId="0" animBg="1"/>
      <p:bldP spid="285" grpId="1" animBg="1"/>
      <p:bldP spid="286" grpId="0" animBg="1"/>
      <p:bldP spid="286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11221924" cy="639763"/>
          </a:xfrm>
        </p:spPr>
        <p:txBody>
          <a:bodyPr>
            <a:normAutofit/>
          </a:bodyPr>
          <a:lstStyle/>
          <a:p>
            <a:r>
              <a:rPr lang="en-US" sz="3733" dirty="0">
                <a:latin typeface="Arial" panose="020B0604020202020204" pitchFamily="34" charset="0"/>
                <a:cs typeface="Arial" panose="020B0604020202020204" pitchFamily="34" charset="0"/>
              </a:rPr>
              <a:t>Example P4 Pro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defTabSz="914377"/>
            <a:fld id="{7D98702C-BA5F-8D4B-B23D-DEB8E47CE420}" type="slidenum">
              <a:rPr lang="en-US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Arial"/>
                <a:sym typeface="Arial"/>
              </a:rPr>
              <a:pPr defTabSz="914377"/>
              <a:t>15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 panose="020F0502020204030204"/>
              <a:cs typeface="Arial"/>
              <a:sym typeface="Arial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252453" y="3390256"/>
            <a:ext cx="1499123" cy="2169168"/>
            <a:chOff x="1485649" y="3204985"/>
            <a:chExt cx="1124341" cy="2169168"/>
          </a:xfrm>
        </p:grpSpPr>
        <p:sp>
          <p:nvSpPr>
            <p:cNvPr id="8" name="Rectangle 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186801" y="3397297"/>
            <a:ext cx="1499123" cy="2169168"/>
            <a:chOff x="1485649" y="3204985"/>
            <a:chExt cx="1124341" cy="2169168"/>
          </a:xfrm>
        </p:grpSpPr>
        <p:sp>
          <p:nvSpPr>
            <p:cNvPr id="11" name="Rectangle 10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6120877" y="3405563"/>
            <a:ext cx="1499123" cy="2169168"/>
            <a:chOff x="1485649" y="3204985"/>
            <a:chExt cx="1124341" cy="2169168"/>
          </a:xfrm>
        </p:grpSpPr>
        <p:sp>
          <p:nvSpPr>
            <p:cNvPr id="14" name="Rectangle 13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8026401" y="3417509"/>
            <a:ext cx="1499123" cy="2169168"/>
            <a:chOff x="1485649" y="3204985"/>
            <a:chExt cx="1124341" cy="2169168"/>
          </a:xfrm>
        </p:grpSpPr>
        <p:sp>
          <p:nvSpPr>
            <p:cNvPr id="17" name="Rectangle 16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algn="ctr" defTabSz="914377"/>
              <a:endParaRPr lang="en-US" sz="3333" dirty="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11086945" y="3724830"/>
            <a:ext cx="519184" cy="1589295"/>
            <a:chOff x="2488822" y="2403406"/>
            <a:chExt cx="529093" cy="1589294"/>
          </a:xfrm>
        </p:grpSpPr>
        <p:cxnSp>
          <p:nvCxnSpPr>
            <p:cNvPr id="29" name="Straight Arrow Connector 28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304800" y="3659250"/>
            <a:ext cx="508144" cy="1589295"/>
            <a:chOff x="2488822" y="2403406"/>
            <a:chExt cx="529093" cy="1589294"/>
          </a:xfrm>
        </p:grpSpPr>
        <p:cxnSp>
          <p:nvCxnSpPr>
            <p:cNvPr id="41" name="Straight Arrow Connector 4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2445803" y="3492290"/>
            <a:ext cx="1212484" cy="1973109"/>
            <a:chOff x="2449931" y="225721"/>
            <a:chExt cx="909363" cy="1973109"/>
          </a:xfrm>
        </p:grpSpPr>
        <p:sp>
          <p:nvSpPr>
            <p:cNvPr id="53" name="Rectangle 52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100" dirty="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59" name="Trapezoid 58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 dirty="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0" name="Trapezoid 59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1" name="Trapezoid 60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2" name="Trapezoid 61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3" name="Trapezoid 62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4" name="Trapezoid 63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4311671" y="3514516"/>
            <a:ext cx="1212484" cy="1973109"/>
            <a:chOff x="2449931" y="225721"/>
            <a:chExt cx="909363" cy="1973109"/>
          </a:xfrm>
        </p:grpSpPr>
        <p:sp>
          <p:nvSpPr>
            <p:cNvPr id="66" name="Rectangle 65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2" name="Trapezoid 71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3" name="Trapezoid 72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4" name="Trapezoid 73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5" name="Trapezoid 74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6" name="Trapezoid 75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77" name="Trapezoid 76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6265223" y="3517526"/>
            <a:ext cx="1212484" cy="1973109"/>
            <a:chOff x="2449931" y="225721"/>
            <a:chExt cx="909363" cy="1973109"/>
          </a:xfrm>
        </p:grpSpPr>
        <p:sp>
          <p:nvSpPr>
            <p:cNvPr id="79" name="Rectangle 78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5" name="Trapezoid 84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6" name="Trapezoid 85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7" name="Trapezoid 86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8" name="Trapezoid 87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89" name="Trapezoid 88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0" name="Trapezoid 89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8173379" y="3545880"/>
            <a:ext cx="1212484" cy="1973109"/>
            <a:chOff x="2449931" y="225721"/>
            <a:chExt cx="909363" cy="1973109"/>
          </a:xfrm>
        </p:grpSpPr>
        <p:sp>
          <p:nvSpPr>
            <p:cNvPr id="92" name="Rectangle 91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8" name="Trapezoid 97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99" name="Trapezoid 98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00" name="Trapezoid 99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01" name="Trapezoid 100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02" name="Trapezoid 101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03" name="Trapezoid 102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15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</p:grpSp>
      <p:sp>
        <p:nvSpPr>
          <p:cNvPr id="207" name="Rectangle 206"/>
          <p:cNvSpPr/>
          <p:nvPr/>
        </p:nvSpPr>
        <p:spPr>
          <a:xfrm>
            <a:off x="9971564" y="3417375"/>
            <a:ext cx="1123753" cy="2184475"/>
          </a:xfrm>
          <a:prstGeom prst="rect">
            <a:avLst/>
          </a:prstGeom>
          <a:noFill/>
          <a:ln w="6350">
            <a:solidFill>
              <a:schemeClr val="bg1">
                <a:lumMod val="8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55495" tIns="0" rIns="155495" bIns="77748" rtlCol="0" anchor="ctr"/>
          <a:lstStyle/>
          <a:p>
            <a:pPr algn="ctr" defTabSz="914377">
              <a:lnSpc>
                <a:spcPts val="1900"/>
              </a:lnSpc>
            </a:pPr>
            <a:r>
              <a:rPr lang="en-US" sz="2000" dirty="0">
                <a:solidFill>
                  <a:srgbClr val="000000"/>
                </a:solidFill>
                <a:latin typeface="Calibri" panose="020F0502020204030204"/>
                <a:sym typeface="Arial"/>
              </a:rPr>
              <a:t> 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10146843" y="3715742"/>
            <a:ext cx="736445" cy="692189"/>
            <a:chOff x="8131589" y="4009362"/>
            <a:chExt cx="552334" cy="692189"/>
          </a:xfrm>
          <a:noFill/>
        </p:grpSpPr>
        <p:grpSp>
          <p:nvGrpSpPr>
            <p:cNvPr id="20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5" name="Freeform 24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2" name="Freeform 21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5" name="Group 104"/>
          <p:cNvGrpSpPr/>
          <p:nvPr/>
        </p:nvGrpSpPr>
        <p:grpSpPr>
          <a:xfrm>
            <a:off x="10147834" y="4643174"/>
            <a:ext cx="736445" cy="692189"/>
            <a:chOff x="8131589" y="4009362"/>
            <a:chExt cx="552334" cy="692189"/>
          </a:xfrm>
          <a:noFill/>
        </p:grpSpPr>
        <p:grpSp>
          <p:nvGrpSpPr>
            <p:cNvPr id="106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11" name="Freeform 110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112" name="Straight Connector 111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08" name="Freeform 107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4377"/>
                <a:endParaRPr lang="en-US" sz="1500">
                  <a:solidFill>
                    <a:prstClr val="black"/>
                  </a:solidFill>
                  <a:latin typeface="Calibri" panose="020F0502020204030204"/>
                  <a:sym typeface="Arial"/>
                </a:endParaRPr>
              </a:p>
            </p:txBody>
          </p:sp>
          <p:cxnSp>
            <p:nvCxnSpPr>
              <p:cNvPr id="109" name="Straight Connector 108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4" name="Straight Arrow Connector 113"/>
          <p:cNvCxnSpPr>
            <a:stCxn id="121" idx="3"/>
            <a:endCxn id="9" idx="1"/>
          </p:cNvCxnSpPr>
          <p:nvPr/>
        </p:nvCxnSpPr>
        <p:spPr>
          <a:xfrm flipV="1">
            <a:off x="1770880" y="4469097"/>
            <a:ext cx="481573" cy="124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12" idx="3"/>
            <a:endCxn id="15" idx="1"/>
          </p:cNvCxnSpPr>
          <p:nvPr/>
        </p:nvCxnSpPr>
        <p:spPr>
          <a:xfrm>
            <a:off x="5685924" y="4476140"/>
            <a:ext cx="434955" cy="8265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14" idx="3"/>
            <a:endCxn id="18" idx="1"/>
          </p:cNvCxnSpPr>
          <p:nvPr/>
        </p:nvCxnSpPr>
        <p:spPr>
          <a:xfrm>
            <a:off x="7620000" y="4495894"/>
            <a:ext cx="406400" cy="457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18" idx="3"/>
            <a:endCxn id="207" idx="1"/>
          </p:cNvCxnSpPr>
          <p:nvPr/>
        </p:nvCxnSpPr>
        <p:spPr>
          <a:xfrm>
            <a:off x="9525525" y="4496350"/>
            <a:ext cx="446039" cy="13261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8" idx="3"/>
            <a:endCxn id="12" idx="1"/>
          </p:cNvCxnSpPr>
          <p:nvPr/>
        </p:nvCxnSpPr>
        <p:spPr>
          <a:xfrm flipV="1">
            <a:off x="3751576" y="4476137"/>
            <a:ext cx="435224" cy="4448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2436222" y="3517526"/>
            <a:ext cx="720593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914377"/>
            <a:r>
              <a:rPr lang="en-US" sz="14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Memory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3307100" y="3535791"/>
            <a:ext cx="276871" cy="2051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914377"/>
            <a:r>
              <a:rPr lang="en-US" sz="1333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ALU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06400" y="5645346"/>
            <a:ext cx="16863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77"/>
            <a:r>
              <a:rPr lang="en-US" sz="16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Programmable</a:t>
            </a:r>
            <a:br>
              <a:rPr lang="en-US" sz="16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</a:br>
            <a:r>
              <a:rPr lang="en-US" sz="16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Parser</a:t>
            </a:r>
          </a:p>
        </p:txBody>
      </p:sp>
      <p:grpSp>
        <p:nvGrpSpPr>
          <p:cNvPr id="222" name="Group 221"/>
          <p:cNvGrpSpPr/>
          <p:nvPr/>
        </p:nvGrpSpPr>
        <p:grpSpPr>
          <a:xfrm>
            <a:off x="807432" y="3403655"/>
            <a:ext cx="963448" cy="2155771"/>
            <a:chOff x="605574" y="1959131"/>
            <a:chExt cx="722586" cy="1616828"/>
          </a:xfrm>
        </p:grpSpPr>
        <p:sp>
          <p:nvSpPr>
            <p:cNvPr id="121" name="Rectangle 12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55495" tIns="0" rIns="155495" bIns="77748" rtlCol="0" anchor="ctr"/>
            <a:lstStyle/>
            <a:p>
              <a:pPr algn="ctr" defTabSz="914377">
                <a:lnSpc>
                  <a:spcPts val="1900"/>
                </a:lnSpc>
              </a:pPr>
              <a:r>
                <a:rPr lang="en-US" sz="2000" dirty="0">
                  <a:solidFill>
                    <a:srgbClr val="000000"/>
                  </a:solidFill>
                  <a:latin typeface="Calibri" panose="020F0502020204030204"/>
                  <a:sym typeface="Arial"/>
                </a:rPr>
                <a:t> </a:t>
              </a:r>
            </a:p>
          </p:txBody>
        </p:sp>
        <p:sp>
          <p:nvSpPr>
            <p:cNvPr id="3" name="Oval 2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1" name="Oval 170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2" name="Oval 171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3" name="Oval 172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black"/>
                </a:solidFill>
                <a:latin typeface="Calibri" panose="020F0502020204030204"/>
                <a:sym typeface="Arial"/>
              </a:endParaRPr>
            </a:p>
          </p:txBody>
        </p:sp>
        <p:cxnSp>
          <p:nvCxnSpPr>
            <p:cNvPr id="178" name="Curved Connector 177"/>
            <p:cNvCxnSpPr>
              <a:stCxn id="3" idx="0"/>
              <a:endCxn id="172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urved Connector 187"/>
            <p:cNvCxnSpPr>
              <a:stCxn id="3" idx="4"/>
              <a:endCxn id="171" idx="0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Curved Connector 188"/>
            <p:cNvCxnSpPr>
              <a:stCxn id="172" idx="4"/>
              <a:endCxn id="172" idx="6"/>
            </p:cNvCxnSpPr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stCxn id="172" idx="3"/>
              <a:endCxn id="173" idx="6"/>
            </p:cNvCxnSpPr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Curved Connector 190"/>
            <p:cNvCxnSpPr>
              <a:stCxn id="171" idx="6"/>
              <a:endCxn id="174" idx="0"/>
            </p:cNvCxnSpPr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stCxn id="174" idx="4"/>
              <a:endCxn id="173" idx="4"/>
            </p:cNvCxnSpPr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4" name="Left Brace 223"/>
          <p:cNvSpPr/>
          <p:nvPr/>
        </p:nvSpPr>
        <p:spPr>
          <a:xfrm rot="5400000" flipH="1">
            <a:off x="5741460" y="2134382"/>
            <a:ext cx="296357" cy="7290325"/>
          </a:xfrm>
          <a:prstGeom prst="leftBrace">
            <a:avLst>
              <a:gd name="adj1" fmla="val 43551"/>
              <a:gd name="adj2" fmla="val 49888"/>
            </a:avLst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377"/>
            <a:endParaRPr lang="en-US" sz="2400">
              <a:solidFill>
                <a:prstClr val="black"/>
              </a:solidFill>
              <a:latin typeface="Calibri" panose="020F0502020204030204"/>
              <a:sym typeface="Arial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3392983" y="5880411"/>
            <a:ext cx="47803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77"/>
            <a:r>
              <a:rPr lang="en-US" sz="1600" dirty="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Programmable </a:t>
            </a:r>
            <a:r>
              <a:rPr lang="en-US" sz="1600">
                <a:solidFill>
                  <a:prstClr val="black"/>
                </a:solidFill>
                <a:latin typeface="Calibri" panose="020F0502020204030204"/>
                <a:cs typeface="Arial"/>
                <a:sym typeface="Arial"/>
              </a:rPr>
              <a:t>Match-Action Pipeline</a:t>
            </a:r>
            <a:endParaRPr lang="en-US" sz="1600" dirty="0">
              <a:solidFill>
                <a:prstClr val="black"/>
              </a:solidFill>
              <a:latin typeface="Calibri" panose="020F0502020204030204"/>
              <a:cs typeface="Arial"/>
              <a:sym typeface="Arial"/>
            </a:endParaRPr>
          </a:p>
        </p:txBody>
      </p:sp>
      <p:grpSp>
        <p:nvGrpSpPr>
          <p:cNvPr id="123" name="Group 122"/>
          <p:cNvGrpSpPr/>
          <p:nvPr/>
        </p:nvGrpSpPr>
        <p:grpSpPr>
          <a:xfrm>
            <a:off x="3818858" y="1181293"/>
            <a:ext cx="4017337" cy="1664847"/>
            <a:chOff x="2864142" y="514645"/>
            <a:chExt cx="3013001" cy="1248635"/>
          </a:xfrm>
        </p:grpSpPr>
        <p:sp>
          <p:nvSpPr>
            <p:cNvPr id="137" name="Parallelogram 136"/>
            <p:cNvSpPr/>
            <p:nvPr/>
          </p:nvSpPr>
          <p:spPr>
            <a:xfrm>
              <a:off x="2864142" y="794006"/>
              <a:ext cx="2622258" cy="969274"/>
            </a:xfrm>
            <a:prstGeom prst="parallelogram">
              <a:avLst>
                <a:gd name="adj" fmla="val 0"/>
              </a:avLst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defTabSz="914377"/>
              <a:r>
                <a:rPr lang="en-US" sz="1067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_type</a:t>
              </a:r>
              <a:r>
                <a:rPr lang="en-US" sz="1067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ethernet_t    { … }</a:t>
              </a:r>
            </a:p>
            <a:p>
              <a:pPr defTabSz="914377"/>
              <a:r>
                <a:rPr lang="en-US" sz="1067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_type</a:t>
              </a:r>
              <a:r>
                <a:rPr lang="en-US" sz="1067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l2_metadata_t { … }</a:t>
              </a:r>
            </a:p>
            <a:p>
              <a:pPr defTabSz="914377"/>
              <a:endParaRPr lang="en-US" sz="1067" dirty="0">
                <a:solidFill>
                  <a:prstClr val="black"/>
                </a:solidFill>
                <a:latin typeface="Courier New" charset="0"/>
                <a:ea typeface="Courier New" charset="0"/>
                <a:cs typeface="Courier New" charset="0"/>
                <a:sym typeface="Arial"/>
              </a:endParaRPr>
            </a:p>
            <a:p>
              <a:pPr defTabSz="914377"/>
              <a:r>
                <a:rPr lang="en-US" sz="1067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</a:t>
              </a:r>
              <a:r>
                <a:rPr lang="en-US" sz="1067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ethernet_t    ethernet;</a:t>
              </a:r>
            </a:p>
            <a:p>
              <a:pPr defTabSz="914377"/>
              <a:r>
                <a:rPr lang="en-US" sz="1067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</a:t>
              </a:r>
              <a:r>
                <a:rPr lang="en-US" sz="1067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vlan_tag_t    vlan_tag[2];</a:t>
              </a:r>
            </a:p>
            <a:p>
              <a:pPr defTabSz="914377"/>
              <a:r>
                <a:rPr lang="en-US" sz="1067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metadata </a:t>
              </a:r>
              <a:r>
                <a:rPr lang="en-US" sz="1067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l2_metadata_t l2_meta;</a:t>
              </a: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2945301" y="514645"/>
              <a:ext cx="2931842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914377"/>
              <a:r>
                <a:rPr lang="en-US" sz="2000" dirty="0">
                  <a:solidFill>
                    <a:prstClr val="black"/>
                  </a:solidFill>
                  <a:latin typeface="Calibri" panose="020F0502020204030204"/>
                  <a:cs typeface="Arial Narrow"/>
                  <a:sym typeface="Arial"/>
                </a:rPr>
                <a:t>Header and Data Declarations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254001" y="1153156"/>
            <a:ext cx="3505200" cy="2237101"/>
            <a:chOff x="190500" y="493543"/>
            <a:chExt cx="2628900" cy="1677826"/>
          </a:xfrm>
        </p:grpSpPr>
        <p:cxnSp>
          <p:nvCxnSpPr>
            <p:cNvPr id="122" name="Straight Arrow Connector 121"/>
            <p:cNvCxnSpPr/>
            <p:nvPr/>
          </p:nvCxnSpPr>
          <p:spPr>
            <a:xfrm>
              <a:off x="990600" y="1581150"/>
              <a:ext cx="0" cy="590219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Box 138"/>
            <p:cNvSpPr txBox="1"/>
            <p:nvPr/>
          </p:nvSpPr>
          <p:spPr>
            <a:xfrm>
              <a:off x="534575" y="493543"/>
              <a:ext cx="1943977" cy="3000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377"/>
              <a:r>
                <a:rPr lang="en-US" sz="2000" dirty="0">
                  <a:solidFill>
                    <a:prstClr val="black"/>
                  </a:solidFill>
                  <a:latin typeface="Calibri" panose="020F0502020204030204"/>
                  <a:cs typeface="Arial Narrow"/>
                  <a:sym typeface="Arial"/>
                </a:rPr>
                <a:t>Parser Program</a:t>
              </a:r>
            </a:p>
          </p:txBody>
        </p:sp>
        <p:sp>
          <p:nvSpPr>
            <p:cNvPr id="140" name="Parallelogram 139"/>
            <p:cNvSpPr/>
            <p:nvPr/>
          </p:nvSpPr>
          <p:spPr>
            <a:xfrm>
              <a:off x="190500" y="803085"/>
              <a:ext cx="2628900" cy="964666"/>
            </a:xfrm>
            <a:prstGeom prst="parallelogram">
              <a:avLst>
                <a:gd name="adj" fmla="val 0"/>
              </a:avLst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defTabSz="914377"/>
              <a:r>
                <a:rPr lang="en-US" sz="933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r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</a:t>
              </a:r>
              <a:r>
                <a:rPr lang="en-US" sz="933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_ethernet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{</a:t>
              </a:r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</a:t>
              </a:r>
              <a:r>
                <a:rPr lang="en-US" sz="933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extract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(</a:t>
              </a:r>
              <a:r>
                <a:rPr lang="en-US" sz="933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ethernet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);</a:t>
              </a:r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</a:t>
              </a:r>
              <a:r>
                <a:rPr lang="en-US" sz="933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return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</a:t>
              </a:r>
              <a:r>
                <a:rPr lang="en-US" sz="933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switch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(</a:t>
              </a:r>
              <a:r>
                <a:rPr lang="en-US" sz="933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ethernet.ethertype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) {</a:t>
              </a:r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0x8100 : </a:t>
              </a:r>
              <a:r>
                <a:rPr lang="en-US" sz="933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_vlan_tag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;</a:t>
              </a:r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0x0800 : parse_ipv4;</a:t>
              </a:r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0x8847 : </a:t>
              </a:r>
              <a:r>
                <a:rPr lang="en-US" sz="933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_mpls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;</a:t>
              </a:r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default: ingress;</a:t>
              </a:r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}</a:t>
              </a:r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937538" y="1196835"/>
            <a:ext cx="7956871" cy="2232165"/>
            <a:chOff x="2203152" y="526302"/>
            <a:chExt cx="5967653" cy="1674124"/>
          </a:xfrm>
        </p:grpSpPr>
        <p:sp>
          <p:nvSpPr>
            <p:cNvPr id="141" name="TextBox 140"/>
            <p:cNvSpPr txBox="1"/>
            <p:nvPr/>
          </p:nvSpPr>
          <p:spPr>
            <a:xfrm>
              <a:off x="5715000" y="526302"/>
              <a:ext cx="2257812" cy="3000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914377"/>
              <a:r>
                <a:rPr lang="en-US" sz="2000" dirty="0">
                  <a:solidFill>
                    <a:prstClr val="black"/>
                  </a:solidFill>
                  <a:latin typeface="Calibri" panose="020F0502020204030204"/>
                  <a:cs typeface="Arial Narrow"/>
                  <a:sym typeface="Arial"/>
                </a:rPr>
                <a:t>Tables and Control Flow</a:t>
              </a:r>
            </a:p>
          </p:txBody>
        </p:sp>
        <p:cxnSp>
          <p:nvCxnSpPr>
            <p:cNvPr id="128" name="Straight Arrow Connector 127"/>
            <p:cNvCxnSpPr/>
            <p:nvPr/>
          </p:nvCxnSpPr>
          <p:spPr>
            <a:xfrm>
              <a:off x="6553200" y="1737858"/>
              <a:ext cx="0" cy="46256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Freeform 130"/>
            <p:cNvSpPr/>
            <p:nvPr/>
          </p:nvSpPr>
          <p:spPr>
            <a:xfrm>
              <a:off x="2203152" y="1926991"/>
              <a:ext cx="4344934" cy="251613"/>
            </a:xfrm>
            <a:custGeom>
              <a:avLst/>
              <a:gdLst>
                <a:gd name="connsiteX0" fmla="*/ 4344934 w 4344934"/>
                <a:gd name="connsiteY0" fmla="*/ 0 h 251613"/>
                <a:gd name="connsiteX1" fmla="*/ 0 w 4344934"/>
                <a:gd name="connsiteY1" fmla="*/ 0 h 251613"/>
                <a:gd name="connsiteX2" fmla="*/ 0 w 4344934"/>
                <a:gd name="connsiteY2" fmla="*/ 251613 h 251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344934" h="251613">
                  <a:moveTo>
                    <a:pt x="4344934" y="0"/>
                  </a:moveTo>
                  <a:lnTo>
                    <a:pt x="0" y="0"/>
                  </a:lnTo>
                  <a:lnTo>
                    <a:pt x="0" y="251613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377"/>
              <a:endParaRPr lang="en-US" sz="2400">
                <a:solidFill>
                  <a:prstClr val="white"/>
                </a:solidFill>
                <a:latin typeface="Calibri" panose="020F0502020204030204"/>
                <a:sym typeface="Arial"/>
              </a:endParaRPr>
            </a:p>
          </p:txBody>
        </p:sp>
        <p:cxnSp>
          <p:nvCxnSpPr>
            <p:cNvPr id="133" name="Straight Arrow Connector 132"/>
            <p:cNvCxnSpPr>
              <a:cxnSpLocks/>
            </p:cNvCxnSpPr>
            <p:nvPr/>
          </p:nvCxnSpPr>
          <p:spPr>
            <a:xfrm>
              <a:off x="3686711" y="1921236"/>
              <a:ext cx="0" cy="25013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Arrow Connector 155"/>
            <p:cNvCxnSpPr/>
            <p:nvPr/>
          </p:nvCxnSpPr>
          <p:spPr>
            <a:xfrm>
              <a:off x="5163146" y="1935135"/>
              <a:ext cx="0" cy="25013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Parallelogram 135"/>
            <p:cNvSpPr/>
            <p:nvPr/>
          </p:nvSpPr>
          <p:spPr>
            <a:xfrm>
              <a:off x="5541905" y="787994"/>
              <a:ext cx="2628900" cy="972703"/>
            </a:xfrm>
            <a:prstGeom prst="parallelogram">
              <a:avLst>
                <a:gd name="adj" fmla="val 0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defTabSz="914377"/>
              <a:r>
                <a:rPr lang="en-US" sz="933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table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</a:t>
              </a:r>
              <a:r>
                <a:rPr lang="en-US" sz="933" dirty="0" err="1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port_table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{ … }</a:t>
              </a:r>
            </a:p>
            <a:p>
              <a:pPr defTabSz="914377"/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control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ingress {</a:t>
              </a:r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</a:t>
              </a:r>
              <a:r>
                <a:rPr lang="en-US" sz="933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apply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(port_table);</a:t>
              </a:r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</a:t>
              </a:r>
              <a:r>
                <a:rPr lang="en-US" sz="933" b="1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if</a:t>
              </a: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(l2_meta.vlan_tags == 0) {</a:t>
              </a:r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  process_assign_vlan();</a:t>
              </a:r>
            </a:p>
            <a:p>
              <a:pPr defTabSz="914377"/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}</a:t>
              </a:r>
              <a:b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lang="en-US" sz="933" dirty="0">
                  <a:solidFill>
                    <a:prstClr val="black"/>
                  </a:solidFill>
                  <a:latin typeface="Courier New" charset="0"/>
                  <a:ea typeface="Courier New" charset="0"/>
                  <a:cs typeface="Courier New" charset="0"/>
                  <a:sym typeface="Arial"/>
                </a:rPr>
                <a:t>}</a:t>
              </a:r>
            </a:p>
          </p:txBody>
        </p:sp>
      </p:grp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8" y="800060"/>
            <a:ext cx="4554176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53" name="Slide Number Placeholder 3">
            <a:extLst>
              <a:ext uri="{FF2B5EF4-FFF2-40B4-BE49-F238E27FC236}">
                <a16:creationId xmlns:a16="http://schemas.microsoft.com/office/drawing/2014/main" id="{A76864BE-02A7-42F2-B57A-ED59508616DA}"/>
              </a:ext>
            </a:extLst>
          </p:cNvPr>
          <p:cNvSpPr txBox="1">
            <a:spLocks/>
          </p:cNvSpPr>
          <p:nvPr/>
        </p:nvSpPr>
        <p:spPr>
          <a:xfrm>
            <a:off x="10687677" y="6484150"/>
            <a:ext cx="1422400" cy="212725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r" defTabSz="914377">
              <a:buClrTx/>
            </a:pPr>
            <a:fld id="{7D98702C-BA5F-8D4B-B23D-DEB8E47CE420}" type="slidenum">
              <a:rPr lang="en-US" sz="1107">
                <a:solidFill>
                  <a:prstClr val="white"/>
                </a:solidFill>
                <a:latin typeface="Calibri" panose="020F0502020204030204"/>
                <a:ea typeface="+mn-ea"/>
              </a:rPr>
              <a:pPr algn="r" defTabSz="914377">
                <a:buClrTx/>
              </a:pPr>
              <a:t>15</a:t>
            </a:fld>
            <a:endParaRPr lang="en-US" sz="1107" dirty="0">
              <a:solidFill>
                <a:prstClr val="white"/>
              </a:solidFill>
              <a:latin typeface="Calibri" panose="020F0502020204030204"/>
              <a:ea typeface="+mn-ea"/>
            </a:endParaRP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A75488E7-E5E1-45CC-B7B5-02585B423F76}"/>
              </a:ext>
            </a:extLst>
          </p:cNvPr>
          <p:cNvSpPr txBox="1"/>
          <p:nvPr/>
        </p:nvSpPr>
        <p:spPr>
          <a:xfrm>
            <a:off x="1279587" y="6291461"/>
            <a:ext cx="97779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1219170">
              <a:buClr>
                <a:srgbClr val="9B2D1F"/>
              </a:buClr>
            </a:pPr>
            <a:r>
              <a:rPr lang="en-US" sz="16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Reproduced from N. McKeown. Creating an End-to-End Programming Model for Packet Forwarding. Available: </a:t>
            </a:r>
            <a:r>
              <a: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</a:t>
            </a:r>
          </a:p>
        </p:txBody>
      </p:sp>
      <p:sp>
        <p:nvSpPr>
          <p:cNvPr id="124" name="Google Shape;90;p1">
            <a:extLst>
              <a:ext uri="{FF2B5EF4-FFF2-40B4-BE49-F238E27FC236}">
                <a16:creationId xmlns:a16="http://schemas.microsoft.com/office/drawing/2014/main" id="{31A1D418-C0FF-6942-CF04-B4952FE3081D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911119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F68CCB4-EB84-4BFF-9534-F289C868CB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813" y="1759549"/>
            <a:ext cx="3808375" cy="2354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1150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11221924" cy="639763"/>
          </a:xfrm>
        </p:spPr>
        <p:txBody>
          <a:bodyPr>
            <a:normAutofit fontScale="90000"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.S. Initiatives Related to P4 Programmable Switches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8" y="800060"/>
            <a:ext cx="10211264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10943540" cy="15965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933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FABRIC (</a:t>
            </a:r>
            <a:r>
              <a:rPr lang="en-US" sz="2933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  <a:hlinkClick r:id="rId3"/>
              </a:rPr>
              <a:t>https://whatisfabric.net/</a:t>
            </a:r>
            <a:r>
              <a:rPr lang="en-US" sz="2933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)</a:t>
            </a:r>
          </a:p>
          <a:p>
            <a:pPr marL="673591" lvl="1" indent="-380990" algn="just" defTabSz="914377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rgbClr val="9B2D1F"/>
              </a:buClr>
              <a:buFont typeface="Wingdings" panose="05000000000000000000" pitchFamily="2" charset="2"/>
              <a:buChar char="Ø"/>
              <a:defRPr/>
            </a:pPr>
            <a:r>
              <a:rPr lang="en-US" sz="2133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$20M investment by the U.S. National Science Foundation (NSF)</a:t>
            </a:r>
            <a:endParaRPr lang="en-US" sz="1733" kern="0" dirty="0">
              <a:solidFill>
                <a:prstClr val="black">
                  <a:lumMod val="75000"/>
                  <a:lumOff val="25000"/>
                </a:prstClr>
              </a:solidFill>
              <a:latin typeface="Arial" panose="020B0604020202020204" pitchFamily="34" charset="0"/>
              <a:cs typeface="Arial" panose="020B0604020202020204" pitchFamily="34" charset="0"/>
              <a:sym typeface="Arial"/>
            </a:endParaRPr>
          </a:p>
          <a:p>
            <a:pPr marL="673591" lvl="1" indent="-380990" algn="just" defTabSz="914377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rgbClr val="9B2D1F"/>
              </a:buClr>
              <a:buFont typeface="Wingdings" panose="05000000000000000000" pitchFamily="2" charset="2"/>
              <a:buChar char="Ø"/>
              <a:defRPr/>
            </a:pPr>
            <a:r>
              <a:rPr lang="en-US" sz="2133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ogous to Arpanet (predecessor of the Internet)</a:t>
            </a:r>
          </a:p>
          <a:p>
            <a:pPr marL="673591" lvl="1" indent="-380990" algn="just" defTabSz="914377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rgbClr val="9B2D1F"/>
              </a:buClr>
              <a:buFont typeface="Wingdings" panose="05000000000000000000" pitchFamily="2" charset="2"/>
              <a:buChar char="Ø"/>
              <a:defRPr/>
            </a:pPr>
            <a:r>
              <a:rPr lang="en-US" sz="2133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aptable </a:t>
            </a:r>
            <a:r>
              <a:rPr lang="en-US" sz="2133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grammable</a:t>
            </a:r>
            <a:r>
              <a:rPr lang="en-US" sz="2133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esearch infrastructure, for network research</a:t>
            </a:r>
          </a:p>
        </p:txBody>
      </p:sp>
      <p:pic>
        <p:nvPicPr>
          <p:cNvPr id="132" name="Picture 131">
            <a:extLst>
              <a:ext uri="{FF2B5EF4-FFF2-40B4-BE49-F238E27FC236}">
                <a16:creationId xmlns:a16="http://schemas.microsoft.com/office/drawing/2014/main" id="{79BFBDB2-D5C7-E380-6FDA-C95D7718B5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022" y="3247728"/>
            <a:ext cx="8309905" cy="2729875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C8D5C4B4-567F-546E-1924-6DED27BB0571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481367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11221924" cy="639763"/>
          </a:xfrm>
        </p:spPr>
        <p:txBody>
          <a:bodyPr>
            <a:normAutofit fontScale="90000"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.S. Initiatives Related to P4 Programmable Switches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8" y="800060"/>
            <a:ext cx="10211264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14477" y="970635"/>
            <a:ext cx="10943540" cy="16190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093" indent="-292093" algn="just" defTabSz="914377">
              <a:spcBef>
                <a:spcPts val="300"/>
              </a:spcBef>
              <a:spcAft>
                <a:spcPts val="300"/>
              </a:spcAft>
              <a:buClr>
                <a:srgbClr val="9B2D1F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sz="2933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Pronto Project (</a:t>
            </a:r>
            <a:r>
              <a:rPr lang="en-US" sz="2933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  <a:hlinkClick r:id="rId3"/>
              </a:rPr>
              <a:t>https://prontoproject.org</a:t>
            </a:r>
            <a:r>
              <a:rPr lang="en-US" sz="2933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) </a:t>
            </a:r>
          </a:p>
          <a:p>
            <a:pPr marL="673591" lvl="1" indent="-380990" algn="just" defTabSz="914377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rgbClr val="9B2D1F"/>
              </a:buClr>
              <a:buFont typeface="Wingdings" panose="05000000000000000000" pitchFamily="2" charset="2"/>
              <a:buChar char="Ø"/>
              <a:defRPr/>
            </a:pPr>
            <a:r>
              <a:rPr lang="en-US" sz="1733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$30M investment by the U.S. Department of Defense (DoD)</a:t>
            </a:r>
          </a:p>
          <a:p>
            <a:pPr marL="673591" lvl="1" indent="-380990" algn="just" defTabSz="914377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rgbClr val="9B2D1F"/>
              </a:buClr>
              <a:buFont typeface="Wingdings" panose="05000000000000000000" pitchFamily="2" charset="2"/>
              <a:buChar char="Ø"/>
              <a:defRPr/>
            </a:pPr>
            <a:r>
              <a:rPr lang="en-US" sz="1733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Project Pronto is building and deploying a beta-production end-to-end 5G connected edge cloud leveraging a fully </a:t>
            </a:r>
            <a:r>
              <a:rPr lang="en-US" sz="1733" b="1" kern="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programmable</a:t>
            </a:r>
            <a:r>
              <a:rPr lang="en-US" sz="1733" kern="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 network empowered by unprecedented visibility, verification and closed-loop control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C986A3F-59C8-FBAF-D949-B9B1079162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99360" y="2868177"/>
            <a:ext cx="7193280" cy="3722396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097CBED0-6D4A-76A4-F802-4D4118F9BEC6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728285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11221924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jects – Cyberinfrastructure Lab at USC</a:t>
            </a:r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9" y="800060"/>
            <a:ext cx="8904281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0" name="TextBox 129">
            <a:extLst>
              <a:ext uri="{FF2B5EF4-FFF2-40B4-BE49-F238E27FC236}">
                <a16:creationId xmlns:a16="http://schemas.microsoft.com/office/drawing/2014/main" id="{EA7A3D8D-EDD6-901F-501C-263D42FEE07D}"/>
              </a:ext>
            </a:extLst>
          </p:cNvPr>
          <p:cNvSpPr txBox="1"/>
          <p:nvPr/>
        </p:nvSpPr>
        <p:spPr>
          <a:xfrm>
            <a:off x="633985" y="800060"/>
            <a:ext cx="10943540" cy="8000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0981" indent="-280981">
              <a:spcBef>
                <a:spcPts val="400"/>
              </a:spcBef>
              <a:buClr>
                <a:srgbClr val="9B2D1F"/>
              </a:buClr>
              <a:buFont typeface="Arial" panose="020B0604020202020204" pitchFamily="34" charset="0"/>
              <a:buChar char="•"/>
              <a:defRPr/>
            </a:pPr>
            <a:r>
              <a:rPr lang="en-US" sz="2133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  <a:sym typeface="Arial"/>
              </a:rPr>
              <a:t>Track flows in the data plane, fine-grained network measurements</a:t>
            </a:r>
          </a:p>
          <a:p>
            <a:pPr marL="280981" indent="-280981" defTabSz="1219170">
              <a:spcBef>
                <a:spcPts val="400"/>
              </a:spcBef>
              <a:buClr>
                <a:srgbClr val="9B2D1F"/>
              </a:buClr>
              <a:buFont typeface="Arial" panose="020B0604020202020204" pitchFamily="34" charset="0"/>
              <a:buChar char="•"/>
              <a:defRPr/>
            </a:pPr>
            <a:r>
              <a:rPr lang="en-US" sz="2133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  <a:sym typeface="Arial"/>
              </a:rPr>
              <a:t>Project funded by a business ($150,000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E55CC9E-2445-F867-3147-93F20433DB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8796" y="1949676"/>
            <a:ext cx="5514408" cy="3129169"/>
          </a:xfrm>
          <a:prstGeom prst="rect">
            <a:avLst/>
          </a:prstGeom>
        </p:spPr>
      </p:pic>
      <p:sp>
        <p:nvSpPr>
          <p:cNvPr id="6" name="Text Box 23">
            <a:extLst>
              <a:ext uri="{FF2B5EF4-FFF2-40B4-BE49-F238E27FC236}">
                <a16:creationId xmlns:a16="http://schemas.microsoft.com/office/drawing/2014/main" id="{0BF8FB53-159E-46C6-6076-206CC8019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265" y="5166925"/>
            <a:ext cx="5313207" cy="519424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121920" tIns="60960" rIns="121920" bIns="60960" anchor="t" anchorCtr="0">
            <a:noAutofit/>
          </a:bodyPr>
          <a:lstStyle/>
          <a:p>
            <a:pPr algn="ctr">
              <a:lnSpc>
                <a:spcPts val="1333"/>
              </a:lnSpc>
              <a:spcAft>
                <a:spcPts val="1067"/>
              </a:spcAft>
            </a:pPr>
            <a:r>
              <a:rPr 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osed-loop control system</a:t>
            </a: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ECF9C084-A197-CFDD-DCF9-909B15607B5C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884955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Motivation</a:t>
            </a:r>
          </a:p>
          <a:p>
            <a:pPr marL="613818" lvl="1" indent="-321725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imitations of traditional devices</a:t>
            </a:r>
          </a:p>
          <a:p>
            <a:pPr marL="613818" lvl="1" indent="-321725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imitations of Software Defined Networking (SDN)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ata plane programmability</a:t>
            </a:r>
          </a:p>
          <a:p>
            <a:pPr marL="613818" lvl="1" indent="-321725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Evolution of computing industry</a:t>
            </a:r>
          </a:p>
          <a:p>
            <a:pPr marL="613818" lvl="1" indent="-321725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67" dirty="0">
                <a:sym typeface="Arial"/>
              </a:rPr>
              <a:t>Fixed-function vs programmable</a:t>
            </a: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ssentials of P4 programmable switches </a:t>
            </a:r>
          </a:p>
          <a:p>
            <a:pPr marL="613818" lvl="1" indent="-321725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67" dirty="0"/>
              <a:t>Advantages</a:t>
            </a:r>
          </a:p>
          <a:p>
            <a:pPr marL="613818" lvl="1" indent="-321725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67" dirty="0"/>
              <a:t>Generalized forwarding: Match + Action</a:t>
            </a:r>
          </a:p>
          <a:p>
            <a:pPr marL="613818" lvl="1" indent="-321725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67" dirty="0"/>
              <a:t>Protocol Independent Switch Architecture (PISA)</a:t>
            </a: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 flipV="1">
            <a:off x="597551" y="876301"/>
            <a:ext cx="1851269" cy="1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2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46277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al (Legacy) Netwo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76909"/>
            <a:ext cx="10984851" cy="4800599"/>
          </a:xfrm>
        </p:spPr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ince the explosive growth of the Internet in the 1990s, the networking industry has been dominated by closed and proprietary hardware and software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interface between control and data planes has been historically proprietary</a:t>
            </a:r>
          </a:p>
          <a:p>
            <a:pPr marL="673591" lvl="1" indent="-38099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ndor dependence: slow product cycles of vendor equipment, no innovation from network owners</a:t>
            </a:r>
          </a:p>
          <a:p>
            <a:pPr marL="673591" lvl="1" indent="-38099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 router is a monolithic unit built and internally accessed by the manufacturer only</a:t>
            </a:r>
          </a:p>
          <a:p>
            <a:pPr marL="573582" lvl="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3"/>
            <a:ext cx="684996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3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E40B4CF-EE6D-40F5-B8A2-2A4886C365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6079" y="3132554"/>
            <a:ext cx="3907792" cy="3051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1487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80708"/>
            <a:ext cx="10984851" cy="4800599"/>
          </a:xfrm>
        </p:spPr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tocol ossification has been challenged first by SDN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DN (1) explicitly separates the control and data planes, and (2) enables the control plane intelligence to be implemented as a software outside the switches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function of populating the forwarding table is now performed by the controller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2" y="876304"/>
            <a:ext cx="1235833" cy="12697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4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4FF2F98-EEF0-44CF-AEDD-0A68D3D168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98707" y="3103296"/>
            <a:ext cx="4382535" cy="3356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91056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DN Limit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330578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5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597549" y="1167355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SDN is limited to the OpenFlow specifications </a:t>
            </a:r>
          </a:p>
          <a:p>
            <a:pPr marL="673591" lvl="1" indent="-380990"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Forwarding rules are based on a fixed number of protocols / header fields (e.g., IP, Ethernet)</a:t>
            </a:r>
            <a:endParaRPr lang="en-US" sz="18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The data plane is designed with fixed functions (hard-coded)</a:t>
            </a:r>
          </a:p>
          <a:p>
            <a:pPr marL="673591" lvl="1" indent="-380990"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Functions are implemented by the chip designer</a:t>
            </a:r>
            <a:endParaRPr lang="en-US" sz="18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0" indent="0" defTabSz="914377">
              <a:spcBef>
                <a:spcPts val="300"/>
              </a:spcBef>
              <a:spcAft>
                <a:spcPts val="300"/>
              </a:spcAft>
              <a:buClr>
                <a:srgbClr val="D34817"/>
              </a:buClr>
              <a:buNone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rgbClr val="D34817"/>
              </a:buClr>
              <a:buFont typeface="Arial" panose="020B0604020202020204" pitchFamily="34" charset="0"/>
              <a:buChar char="•"/>
              <a:defRPr/>
            </a:pPr>
            <a:endParaRPr lang="en-US" sz="2200" i="1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4DAEA8E-D580-4B7A-97C5-A65DF5A6C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8707" y="3099349"/>
            <a:ext cx="4382535" cy="3356487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70BC019A-8B0B-4955-88DE-DAE11265D30B}"/>
              </a:ext>
            </a:extLst>
          </p:cNvPr>
          <p:cNvSpPr/>
          <p:nvPr/>
        </p:nvSpPr>
        <p:spPr>
          <a:xfrm>
            <a:off x="3898707" y="3674099"/>
            <a:ext cx="1034800" cy="54994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B1EC0C8-F795-4400-967D-0396619E46D8}"/>
              </a:ext>
            </a:extLst>
          </p:cNvPr>
          <p:cNvSpPr/>
          <p:nvPr/>
        </p:nvSpPr>
        <p:spPr>
          <a:xfrm>
            <a:off x="5661349" y="4349856"/>
            <a:ext cx="1034800" cy="497959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6034017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 the Data Plane be Programmable?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841477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6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597549" y="1163425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“Programmable switches are 10-100 times slower than non-programmable ones. They are more expensive and consume more power”</a:t>
            </a:r>
            <a:r>
              <a:rPr lang="en-US" sz="2200" baseline="300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1</a:t>
            </a:r>
          </a:p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rgbClr val="D34817"/>
              </a:buClr>
              <a:buFont typeface="Arial" panose="020B0604020202020204" pitchFamily="34" charset="0"/>
              <a:buChar char="•"/>
              <a:defRPr/>
            </a:pPr>
            <a:endParaRPr lang="en-US" sz="2200" i="1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86C8E4E-12EC-8803-22AF-061F033E7766}"/>
              </a:ext>
            </a:extLst>
          </p:cNvPr>
          <p:cNvSpPr txBox="1"/>
          <p:nvPr/>
        </p:nvSpPr>
        <p:spPr>
          <a:xfrm>
            <a:off x="597550" y="5959875"/>
            <a:ext cx="1108513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1. Vladimir </a:t>
            </a:r>
            <a:r>
              <a:rPr lang="en-US" sz="1600" dirty="0" err="1"/>
              <a:t>Gurevich</a:t>
            </a:r>
            <a:r>
              <a:rPr lang="en-US" sz="1600" dirty="0"/>
              <a:t>, “Introduction to P4 and Data Plane Programmability,” </a:t>
            </a:r>
            <a:r>
              <a:rPr lang="en-US" sz="1600" dirty="0">
                <a:hlinkClick r:id="rId2"/>
              </a:rPr>
              <a:t>https://tinyurl.com/2p978tm9</a:t>
            </a:r>
            <a:r>
              <a:rPr lang="en-US" sz="1600" dirty="0"/>
              <a:t>.  </a:t>
            </a:r>
          </a:p>
        </p:txBody>
      </p:sp>
    </p:spTree>
    <p:extLst>
      <p:ext uri="{BB962C8B-B14F-4D97-AF65-F5344CB8AC3E}">
        <p14:creationId xmlns:p14="http://schemas.microsoft.com/office/powerpoint/2010/main" val="39644746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 the Data Plane be Programmable?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78481"/>
            <a:ext cx="10984851" cy="4662867"/>
          </a:xfrm>
        </p:spPr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volution of the computing industry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2" y="876303"/>
            <a:ext cx="827822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7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832451F-14BE-8948-82EC-C529EEA021A3}"/>
              </a:ext>
            </a:extLst>
          </p:cNvPr>
          <p:cNvSpPr txBox="1"/>
          <p:nvPr/>
        </p:nvSpPr>
        <p:spPr>
          <a:xfrm>
            <a:off x="1656735" y="5716514"/>
            <a:ext cx="90477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1970s	     1970s-80s        1990s-2000s	          2010s	             2014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D34763D-AE7F-A0E4-1B0E-BADB139CA5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7847" y="1732717"/>
            <a:ext cx="10004255" cy="3983797"/>
          </a:xfrm>
          <a:prstGeom prst="rect">
            <a:avLst/>
          </a:prstGeom>
        </p:spPr>
      </p:pic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6FBBE610-3E2D-8926-FC3D-018D6C2C288F}"/>
              </a:ext>
            </a:extLst>
          </p:cNvPr>
          <p:cNvCxnSpPr/>
          <p:nvPr/>
        </p:nvCxnSpPr>
        <p:spPr>
          <a:xfrm>
            <a:off x="1185384" y="6146390"/>
            <a:ext cx="102726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6BAABC4A-3869-A46A-11E4-C1F8482B6E7D}"/>
              </a:ext>
            </a:extLst>
          </p:cNvPr>
          <p:cNvSpPr txBox="1"/>
          <p:nvPr/>
        </p:nvSpPr>
        <p:spPr>
          <a:xfrm>
            <a:off x="597550" y="6255490"/>
            <a:ext cx="1108513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1. Vladimir </a:t>
            </a:r>
            <a:r>
              <a:rPr lang="en-US" sz="1600" dirty="0" err="1"/>
              <a:t>Gurevich</a:t>
            </a:r>
            <a:r>
              <a:rPr lang="en-US" sz="1600" dirty="0"/>
              <a:t>, “Introduction to P4 and Data Plane Programmability,” </a:t>
            </a:r>
            <a:r>
              <a:rPr lang="en-US" sz="1600" dirty="0">
                <a:hlinkClick r:id="rId4"/>
              </a:rPr>
              <a:t>https://tinyurl.com/2p978tm9</a:t>
            </a:r>
            <a:r>
              <a:rPr lang="en-US" sz="1600" dirty="0"/>
              <a:t>.  </a:t>
            </a:r>
          </a:p>
        </p:txBody>
      </p:sp>
    </p:spTree>
    <p:extLst>
      <p:ext uri="{BB962C8B-B14F-4D97-AF65-F5344CB8AC3E}">
        <p14:creationId xmlns:p14="http://schemas.microsoft.com/office/powerpoint/2010/main" val="19859884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 the Data Plane be Programmable?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841477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8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597549" y="1141825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“Programmable switches are 10-100 times slower than non-programmable ones. They are more expensive and consume more power”</a:t>
            </a:r>
          </a:p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The above assumption was challenged by a group of researchers at Stanford and Texas Instruments that led to “Barefoot Networks” in 2013</a:t>
            </a:r>
          </a:p>
          <a:p>
            <a:pPr marL="0" indent="0">
              <a:buClr>
                <a:schemeClr val="accent2"/>
              </a:buClr>
              <a:buNone/>
              <a:defRPr/>
            </a:pPr>
            <a:endParaRPr lang="en-US" sz="2200" baseline="300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lang="en-US" sz="2200" baseline="300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lang="en-US" sz="22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 defTabSz="914377">
              <a:spcBef>
                <a:spcPts val="300"/>
              </a:spcBef>
              <a:spcAft>
                <a:spcPts val="300"/>
              </a:spcAft>
              <a:buClr>
                <a:srgbClr val="D34817"/>
              </a:buClr>
              <a:buFont typeface="Arial" panose="020B0604020202020204" pitchFamily="34" charset="0"/>
              <a:buChar char="•"/>
              <a:defRPr/>
            </a:pPr>
            <a:endParaRPr lang="en-US" sz="2200" i="1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86C8E4E-12EC-8803-22AF-061F033E7766}"/>
              </a:ext>
            </a:extLst>
          </p:cNvPr>
          <p:cNvSpPr txBox="1"/>
          <p:nvPr/>
        </p:nvSpPr>
        <p:spPr>
          <a:xfrm>
            <a:off x="597550" y="5959875"/>
            <a:ext cx="1108513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1. Vladimir </a:t>
            </a:r>
            <a:r>
              <a:rPr lang="en-US" sz="1600" dirty="0" err="1"/>
              <a:t>Gurevich</a:t>
            </a:r>
            <a:r>
              <a:rPr lang="en-US" sz="1600" dirty="0"/>
              <a:t>, “Introduction to P4 and Data Plane Programmability,” </a:t>
            </a:r>
            <a:r>
              <a:rPr lang="en-US" sz="1600" dirty="0">
                <a:hlinkClick r:id="rId2"/>
              </a:rPr>
              <a:t>https://tinyurl.com/2p978tm9</a:t>
            </a:r>
            <a:r>
              <a:rPr lang="en-US" sz="1600" dirty="0"/>
              <a:t>.  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1F674D1-8391-DAA7-9349-0656A18C5C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297312"/>
              </p:ext>
            </p:extLst>
          </p:nvPr>
        </p:nvGraphicFramePr>
        <p:xfrm>
          <a:off x="2183725" y="2967404"/>
          <a:ext cx="7912783" cy="2831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84800" imgH="1930400" progId="Visio.Drawing.15">
                  <p:embed/>
                </p:oleObj>
              </mc:Choice>
              <mc:Fallback>
                <p:oleObj name="Visio" r:id="rId3" imgW="5384800" imgH="193040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1F674D1-8391-DAA7-9349-0656A18C5C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3725" y="2967404"/>
                        <a:ext cx="7912783" cy="2831117"/>
                      </a:xfrm>
                      <a:prstGeom prst="rect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19886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n the Data Plane be Programmable?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841477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solidFill>
                  <a:srgbClr val="FFFFFF"/>
                </a:solidFill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9</a:t>
            </a:fld>
            <a:endParaRPr lang="en-US" sz="1051">
              <a:solidFill>
                <a:srgbClr val="FFFFFF"/>
              </a:solidFill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61EDAAD2-235B-4BA9-82E4-729A161D1B45}"/>
              </a:ext>
            </a:extLst>
          </p:cNvPr>
          <p:cNvSpPr txBox="1">
            <a:spLocks/>
          </p:cNvSpPr>
          <p:nvPr/>
        </p:nvSpPr>
        <p:spPr>
          <a:xfrm>
            <a:off x="597549" y="1141825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Data plane comparison: fixed-function vs P4 programmable</a:t>
            </a:r>
          </a:p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lang="en-US" sz="24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lang="en-US" sz="24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lang="en-US" sz="24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  <a:p>
            <a:pPr marL="292093" indent="-292093">
              <a:buClr>
                <a:schemeClr val="accent2"/>
              </a:buClr>
              <a:buFont typeface="Arial" panose="020B0604020202020204" pitchFamily="34" charset="0"/>
              <a:buChar char="•"/>
              <a:defRPr/>
            </a:pPr>
            <a:endParaRPr lang="en-US" sz="2400" dirty="0">
              <a:solidFill>
                <a:prstClr val="black">
                  <a:lumMod val="75000"/>
                  <a:lumOff val="25000"/>
                </a:prstClr>
              </a:solidFill>
              <a:sym typeface="Arial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86C8E4E-12EC-8803-22AF-061F033E7766}"/>
              </a:ext>
            </a:extLst>
          </p:cNvPr>
          <p:cNvSpPr txBox="1"/>
          <p:nvPr/>
        </p:nvSpPr>
        <p:spPr>
          <a:xfrm>
            <a:off x="597550" y="5959875"/>
            <a:ext cx="1108513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1. Vladimir </a:t>
            </a:r>
            <a:r>
              <a:rPr lang="en-US" sz="1600" dirty="0" err="1"/>
              <a:t>Gurevich</a:t>
            </a:r>
            <a:r>
              <a:rPr lang="en-US" sz="1600" dirty="0"/>
              <a:t>, “Introduction to P4 and Data Plane Programmability,” </a:t>
            </a:r>
            <a:r>
              <a:rPr lang="en-US" sz="1600" dirty="0">
                <a:hlinkClick r:id="rId2"/>
              </a:rPr>
              <a:t>https://tinyurl.com/2p978tm9</a:t>
            </a:r>
            <a:r>
              <a:rPr lang="en-US" sz="1600" dirty="0"/>
              <a:t>. 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F63FD85-7276-F116-49AE-819791049A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8320" y="1970801"/>
            <a:ext cx="8340459" cy="3334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8635664"/>
      </p:ext>
    </p:extLst>
  </p:cSld>
  <p:clrMapOvr>
    <a:masterClrMapping/>
  </p:clrMapOvr>
</p:sld>
</file>

<file path=ppt/theme/theme1.xml><?xml version="1.0" encoding="utf-8"?>
<a:theme xmlns:a="http://schemas.openxmlformats.org/drawingml/2006/main" name="1_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744</TotalTime>
  <Words>1126</Words>
  <Application>Microsoft Office PowerPoint</Application>
  <PresentationFormat>Widescreen</PresentationFormat>
  <Paragraphs>164</Paragraphs>
  <Slides>19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Wingdings</vt:lpstr>
      <vt:lpstr>1_Retrospect</vt:lpstr>
      <vt:lpstr>Office Theme</vt:lpstr>
      <vt:lpstr>Visio</vt:lpstr>
      <vt:lpstr>PowerPoint Presentation</vt:lpstr>
      <vt:lpstr>Agenda</vt:lpstr>
      <vt:lpstr>Traditional (Legacy) Networking</vt:lpstr>
      <vt:lpstr>SDN</vt:lpstr>
      <vt:lpstr>SDN Limitation</vt:lpstr>
      <vt:lpstr>Can the Data Plane be Programmable? </vt:lpstr>
      <vt:lpstr>Can the Data Plane be Programmable? </vt:lpstr>
      <vt:lpstr>Can the Data Plane be Programmable? </vt:lpstr>
      <vt:lpstr>Can the Data Plane be Programmable? </vt:lpstr>
      <vt:lpstr>P4 Programmable Switches</vt:lpstr>
      <vt:lpstr>P4 Programmable Switches</vt:lpstr>
      <vt:lpstr>Generalized forwarding: Match + Action</vt:lpstr>
      <vt:lpstr>PowerPoint Presentation</vt:lpstr>
      <vt:lpstr>PowerPoint Presentation</vt:lpstr>
      <vt:lpstr>Example P4 Program</vt:lpstr>
      <vt:lpstr>PowerPoint Presentation</vt:lpstr>
      <vt:lpstr>U.S. Initiatives Related to P4 Programmable Switches</vt:lpstr>
      <vt:lpstr>U.S. Initiatives Related to P4 Programmable Switches</vt:lpstr>
      <vt:lpstr>Projects – Cyberinfrastructure Lab at USC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foury, Elie</cp:lastModifiedBy>
  <cp:revision>195</cp:revision>
  <dcterms:created xsi:type="dcterms:W3CDTF">2020-04-03T21:33:21Z</dcterms:created>
  <dcterms:modified xsi:type="dcterms:W3CDTF">2023-06-21T21:59:48Z</dcterms:modified>
</cp:coreProperties>
</file>